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</p:sldMasterIdLst>
  <p:notesMasterIdLst>
    <p:notesMasterId r:id="rId29"/>
  </p:notesMasterIdLst>
  <p:sldIdLst>
    <p:sldId id="256" r:id="rId3"/>
    <p:sldId id="271" r:id="rId4"/>
    <p:sldId id="276" r:id="rId5"/>
    <p:sldId id="272" r:id="rId6"/>
    <p:sldId id="273" r:id="rId7"/>
    <p:sldId id="274" r:id="rId8"/>
    <p:sldId id="275" r:id="rId9"/>
    <p:sldId id="280" r:id="rId10"/>
    <p:sldId id="277" r:id="rId11"/>
    <p:sldId id="278" r:id="rId12"/>
    <p:sldId id="282" r:id="rId13"/>
    <p:sldId id="283" r:id="rId14"/>
    <p:sldId id="284" r:id="rId15"/>
    <p:sldId id="285" r:id="rId16"/>
    <p:sldId id="286" r:id="rId17"/>
    <p:sldId id="287" r:id="rId18"/>
    <p:sldId id="288" r:id="rId19"/>
    <p:sldId id="289" r:id="rId20"/>
    <p:sldId id="260" r:id="rId21"/>
    <p:sldId id="290" r:id="rId22"/>
    <p:sldId id="291" r:id="rId23"/>
    <p:sldId id="263" r:id="rId24"/>
    <p:sldId id="292" r:id="rId25"/>
    <p:sldId id="293" r:id="rId26"/>
    <p:sldId id="294" r:id="rId27"/>
    <p:sldId id="281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54" autoAdjust="0"/>
    <p:restoredTop sz="94660"/>
  </p:normalViewPr>
  <p:slideViewPr>
    <p:cSldViewPr>
      <p:cViewPr>
        <p:scale>
          <a:sx n="70" d="100"/>
          <a:sy n="70" d="100"/>
        </p:scale>
        <p:origin x="-606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ADEF98E-45EF-4207-AB8C-5E94E8539FE0}" type="doc">
      <dgm:prSet loTypeId="urn:microsoft.com/office/officeart/2005/8/layout/hierarchy3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n-US"/>
        </a:p>
      </dgm:t>
    </dgm:pt>
    <dgm:pt modelId="{F51B8CD9-A710-4B26-8E80-3D194482C872}">
      <dgm:prSet phldrT="[Text]"/>
      <dgm:spPr/>
      <dgm:t>
        <a:bodyPr/>
        <a:lstStyle/>
        <a:p>
          <a:r>
            <a:rPr lang="en-US" dirty="0" smtClean="0"/>
            <a:t>Observation</a:t>
          </a:r>
          <a:endParaRPr lang="en-US" dirty="0"/>
        </a:p>
      </dgm:t>
    </dgm:pt>
    <dgm:pt modelId="{BAFB4804-8586-4BA0-82C4-ABB6FA3B8E81}" type="parTrans" cxnId="{4E9D9438-1C4A-4ABE-8123-73D2BFA4628C}">
      <dgm:prSet/>
      <dgm:spPr/>
      <dgm:t>
        <a:bodyPr/>
        <a:lstStyle/>
        <a:p>
          <a:endParaRPr lang="en-US"/>
        </a:p>
      </dgm:t>
    </dgm:pt>
    <dgm:pt modelId="{897AC740-6304-4368-A1D6-F73653BFBEA6}" type="sibTrans" cxnId="{4E9D9438-1C4A-4ABE-8123-73D2BFA4628C}">
      <dgm:prSet/>
      <dgm:spPr/>
      <dgm:t>
        <a:bodyPr/>
        <a:lstStyle/>
        <a:p>
          <a:endParaRPr lang="en-US"/>
        </a:p>
      </dgm:t>
    </dgm:pt>
    <dgm:pt modelId="{487A6490-CDD8-4D4F-985C-442FAF29AFF6}">
      <dgm:prSet phldrT="[Text]"/>
      <dgm:spPr/>
      <dgm:t>
        <a:bodyPr/>
        <a:lstStyle/>
        <a:p>
          <a:pPr algn="l"/>
          <a:r>
            <a:rPr lang="en-US" dirty="0" smtClean="0"/>
            <a:t>code</a:t>
          </a:r>
          <a:endParaRPr lang="en-US" dirty="0"/>
        </a:p>
      </dgm:t>
    </dgm:pt>
    <dgm:pt modelId="{15553D17-E8CB-4B47-A7C5-CC3E2FE21C2A}" type="parTrans" cxnId="{4B8115B8-166E-4436-8EFA-E3B4BB7076C8}">
      <dgm:prSet/>
      <dgm:spPr/>
      <dgm:t>
        <a:bodyPr/>
        <a:lstStyle/>
        <a:p>
          <a:endParaRPr lang="en-US"/>
        </a:p>
      </dgm:t>
    </dgm:pt>
    <dgm:pt modelId="{7B8DEACF-C5C1-4AB5-81DA-F607D752B7B7}" type="sibTrans" cxnId="{4B8115B8-166E-4436-8EFA-E3B4BB7076C8}">
      <dgm:prSet/>
      <dgm:spPr/>
      <dgm:t>
        <a:bodyPr/>
        <a:lstStyle/>
        <a:p>
          <a:endParaRPr lang="en-US"/>
        </a:p>
      </dgm:t>
    </dgm:pt>
    <dgm:pt modelId="{4C23708E-16FD-4630-89DB-7ABCE72ACA72}">
      <dgm:prSet phldrT="[Text]"/>
      <dgm:spPr/>
      <dgm:t>
        <a:bodyPr/>
        <a:lstStyle/>
        <a:p>
          <a:pPr algn="l"/>
          <a:r>
            <a:rPr lang="en-US" dirty="0" smtClean="0"/>
            <a:t>value</a:t>
          </a:r>
          <a:br>
            <a:rPr lang="en-US" dirty="0" smtClean="0"/>
          </a:br>
          <a:r>
            <a:rPr lang="en-US" dirty="0" smtClean="0"/>
            <a:t>   </a:t>
          </a:r>
          <a:r>
            <a:rPr lang="en-US" b="1" i="1" dirty="0" smtClean="0"/>
            <a:t>Bronchitis</a:t>
          </a:r>
          <a:endParaRPr lang="en-US" dirty="0"/>
        </a:p>
      </dgm:t>
    </dgm:pt>
    <dgm:pt modelId="{44AFBD39-5252-4F11-B68E-0E27739AEAF0}" type="parTrans" cxnId="{0EB3A89D-1A12-45F5-AB86-821E0460FED8}">
      <dgm:prSet/>
      <dgm:spPr/>
      <dgm:t>
        <a:bodyPr/>
        <a:lstStyle/>
        <a:p>
          <a:endParaRPr lang="en-US"/>
        </a:p>
      </dgm:t>
    </dgm:pt>
    <dgm:pt modelId="{FFF82E9B-5757-4DD7-BADA-AB038C3B4BC3}" type="sibTrans" cxnId="{0EB3A89D-1A12-45F5-AB86-821E0460FED8}">
      <dgm:prSet/>
      <dgm:spPr/>
      <dgm:t>
        <a:bodyPr/>
        <a:lstStyle/>
        <a:p>
          <a:endParaRPr lang="en-US"/>
        </a:p>
      </dgm:t>
    </dgm:pt>
    <dgm:pt modelId="{EAF9530F-F50B-4CEC-B27B-3541294E36BE}">
      <dgm:prSet phldrT="[Text]"/>
      <dgm:spPr/>
      <dgm:t>
        <a:bodyPr/>
        <a:lstStyle/>
        <a:p>
          <a:pPr algn="l"/>
          <a:r>
            <a:rPr lang="en-US" dirty="0" smtClean="0"/>
            <a:t>value</a:t>
          </a:r>
          <a:br>
            <a:rPr lang="en-US" dirty="0" smtClean="0"/>
          </a:br>
          <a:r>
            <a:rPr lang="en-US" dirty="0" smtClean="0"/>
            <a:t>    </a:t>
          </a:r>
          <a:r>
            <a:rPr lang="en-US" b="1" i="1" dirty="0" err="1" smtClean="0"/>
            <a:t>Albuterol</a:t>
          </a:r>
          <a:endParaRPr lang="en-US" dirty="0"/>
        </a:p>
      </dgm:t>
    </dgm:pt>
    <dgm:pt modelId="{866D2713-7998-4617-8194-05A69073C36E}" type="parTrans" cxnId="{1951CB5E-C2DB-45CF-8423-EE492F92A683}">
      <dgm:prSet/>
      <dgm:spPr/>
      <dgm:t>
        <a:bodyPr/>
        <a:lstStyle/>
        <a:p>
          <a:endParaRPr lang="en-US"/>
        </a:p>
      </dgm:t>
    </dgm:pt>
    <dgm:pt modelId="{31B37544-FC0B-40CC-84FE-91578B2D0EEF}" type="sibTrans" cxnId="{1951CB5E-C2DB-45CF-8423-EE492F92A683}">
      <dgm:prSet/>
      <dgm:spPr/>
      <dgm:t>
        <a:bodyPr/>
        <a:lstStyle/>
        <a:p>
          <a:endParaRPr lang="en-US"/>
        </a:p>
      </dgm:t>
    </dgm:pt>
    <dgm:pt modelId="{957AF014-774D-478F-9BC3-5CDCE145A28E}" type="pres">
      <dgm:prSet presAssocID="{2ADEF98E-45EF-4207-AB8C-5E94E8539FE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5BADE57-1CD2-4B23-BFFA-78F1051ED17F}" type="pres">
      <dgm:prSet presAssocID="{F51B8CD9-A710-4B26-8E80-3D194482C872}" presName="root" presStyleCnt="0"/>
      <dgm:spPr/>
      <dgm:t>
        <a:bodyPr/>
        <a:lstStyle/>
        <a:p>
          <a:endParaRPr lang="en-US"/>
        </a:p>
      </dgm:t>
    </dgm:pt>
    <dgm:pt modelId="{CDD11D60-C430-430D-800C-0B0ECE69E843}" type="pres">
      <dgm:prSet presAssocID="{F51B8CD9-A710-4B26-8E80-3D194482C872}" presName="rootComposite" presStyleCnt="0"/>
      <dgm:spPr/>
      <dgm:t>
        <a:bodyPr/>
        <a:lstStyle/>
        <a:p>
          <a:endParaRPr lang="en-US"/>
        </a:p>
      </dgm:t>
    </dgm:pt>
    <dgm:pt modelId="{684F8507-6A60-4A3B-88E6-4A245A983E7D}" type="pres">
      <dgm:prSet presAssocID="{F51B8CD9-A710-4B26-8E80-3D194482C872}" presName="rootText" presStyleLbl="node1" presStyleIdx="0" presStyleCnt="1" custScaleX="147771" custScaleY="62974" custLinFactNeighborX="-21043"/>
      <dgm:spPr/>
      <dgm:t>
        <a:bodyPr/>
        <a:lstStyle/>
        <a:p>
          <a:endParaRPr lang="en-US"/>
        </a:p>
      </dgm:t>
    </dgm:pt>
    <dgm:pt modelId="{4434F749-59A7-4A90-8F8C-51D2F83977E9}" type="pres">
      <dgm:prSet presAssocID="{F51B8CD9-A710-4B26-8E80-3D194482C872}" presName="rootConnector" presStyleLbl="node1" presStyleIdx="0" presStyleCnt="1"/>
      <dgm:spPr/>
      <dgm:t>
        <a:bodyPr/>
        <a:lstStyle/>
        <a:p>
          <a:endParaRPr lang="en-US"/>
        </a:p>
      </dgm:t>
    </dgm:pt>
    <dgm:pt modelId="{FB3B714A-1AE2-4EC7-A50E-2D7BA25B4D93}" type="pres">
      <dgm:prSet presAssocID="{F51B8CD9-A710-4B26-8E80-3D194482C872}" presName="childShape" presStyleCnt="0"/>
      <dgm:spPr/>
      <dgm:t>
        <a:bodyPr/>
        <a:lstStyle/>
        <a:p>
          <a:endParaRPr lang="en-US"/>
        </a:p>
      </dgm:t>
    </dgm:pt>
    <dgm:pt modelId="{98DEEDD4-2E41-4961-8562-0F473B6665E9}" type="pres">
      <dgm:prSet presAssocID="{15553D17-E8CB-4B47-A7C5-CC3E2FE21C2A}" presName="Name13" presStyleLbl="parChTrans1D2" presStyleIdx="0" presStyleCnt="3"/>
      <dgm:spPr/>
      <dgm:t>
        <a:bodyPr/>
        <a:lstStyle/>
        <a:p>
          <a:endParaRPr lang="en-US"/>
        </a:p>
      </dgm:t>
    </dgm:pt>
    <dgm:pt modelId="{DE39143A-D3EE-46BE-B181-67B56AF707A3}" type="pres">
      <dgm:prSet presAssocID="{487A6490-CDD8-4D4F-985C-442FAF29AFF6}" presName="childText" presStyleLbl="bgAcc1" presStyleIdx="0" presStyleCnt="3" custScaleX="168007" custScaleY="582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CFE158A-ECBE-49E3-A79E-6536E5E9D6EF}" type="pres">
      <dgm:prSet presAssocID="{44AFBD39-5252-4F11-B68E-0E27739AEAF0}" presName="Name13" presStyleLbl="parChTrans1D2" presStyleIdx="1" presStyleCnt="3"/>
      <dgm:spPr/>
      <dgm:t>
        <a:bodyPr/>
        <a:lstStyle/>
        <a:p>
          <a:endParaRPr lang="en-US"/>
        </a:p>
      </dgm:t>
    </dgm:pt>
    <dgm:pt modelId="{3BECA518-35B5-4922-BB7D-E9234B524EC9}" type="pres">
      <dgm:prSet presAssocID="{4C23708E-16FD-4630-89DB-7ABCE72ACA72}" presName="childText" presStyleLbl="bgAcc1" presStyleIdx="1" presStyleCnt="3" custScaleX="16800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675523-3993-43EC-9AD7-331EB162C589}" type="pres">
      <dgm:prSet presAssocID="{866D2713-7998-4617-8194-05A69073C36E}" presName="Name13" presStyleLbl="parChTrans1D2" presStyleIdx="2" presStyleCnt="3"/>
      <dgm:spPr/>
      <dgm:t>
        <a:bodyPr/>
        <a:lstStyle/>
        <a:p>
          <a:endParaRPr lang="en-US"/>
        </a:p>
      </dgm:t>
    </dgm:pt>
    <dgm:pt modelId="{98726217-98A0-4562-B725-67046BBC169E}" type="pres">
      <dgm:prSet presAssocID="{EAF9530F-F50B-4CEC-B27B-3541294E36BE}" presName="childText" presStyleLbl="bgAcc1" presStyleIdx="2" presStyleCnt="3" custScaleX="16800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EB3A89D-1A12-45F5-AB86-821E0460FED8}" srcId="{F51B8CD9-A710-4B26-8E80-3D194482C872}" destId="{4C23708E-16FD-4630-89DB-7ABCE72ACA72}" srcOrd="1" destOrd="0" parTransId="{44AFBD39-5252-4F11-B68E-0E27739AEAF0}" sibTransId="{FFF82E9B-5757-4DD7-BADA-AB038C3B4BC3}"/>
    <dgm:cxn modelId="{4B8115B8-166E-4436-8EFA-E3B4BB7076C8}" srcId="{F51B8CD9-A710-4B26-8E80-3D194482C872}" destId="{487A6490-CDD8-4D4F-985C-442FAF29AFF6}" srcOrd="0" destOrd="0" parTransId="{15553D17-E8CB-4B47-A7C5-CC3E2FE21C2A}" sibTransId="{7B8DEACF-C5C1-4AB5-81DA-F607D752B7B7}"/>
    <dgm:cxn modelId="{1714F84A-9D65-41B9-A204-201227454BC6}" type="presOf" srcId="{15553D17-E8CB-4B47-A7C5-CC3E2FE21C2A}" destId="{98DEEDD4-2E41-4961-8562-0F473B6665E9}" srcOrd="0" destOrd="0" presId="urn:microsoft.com/office/officeart/2005/8/layout/hierarchy3"/>
    <dgm:cxn modelId="{C406A145-F520-47B5-B0AD-EEB7074183AD}" type="presOf" srcId="{866D2713-7998-4617-8194-05A69073C36E}" destId="{3F675523-3993-43EC-9AD7-331EB162C589}" srcOrd="0" destOrd="0" presId="urn:microsoft.com/office/officeart/2005/8/layout/hierarchy3"/>
    <dgm:cxn modelId="{48557597-19C3-4497-A9F8-51B5806C8807}" type="presOf" srcId="{44AFBD39-5252-4F11-B68E-0E27739AEAF0}" destId="{FCFE158A-ECBE-49E3-A79E-6536E5E9D6EF}" srcOrd="0" destOrd="0" presId="urn:microsoft.com/office/officeart/2005/8/layout/hierarchy3"/>
    <dgm:cxn modelId="{C9B25CCF-1E63-43AD-BC55-28284FC9FBA2}" type="presOf" srcId="{487A6490-CDD8-4D4F-985C-442FAF29AFF6}" destId="{DE39143A-D3EE-46BE-B181-67B56AF707A3}" srcOrd="0" destOrd="0" presId="urn:microsoft.com/office/officeart/2005/8/layout/hierarchy3"/>
    <dgm:cxn modelId="{1951CB5E-C2DB-45CF-8423-EE492F92A683}" srcId="{F51B8CD9-A710-4B26-8E80-3D194482C872}" destId="{EAF9530F-F50B-4CEC-B27B-3541294E36BE}" srcOrd="2" destOrd="0" parTransId="{866D2713-7998-4617-8194-05A69073C36E}" sibTransId="{31B37544-FC0B-40CC-84FE-91578B2D0EEF}"/>
    <dgm:cxn modelId="{9B810FA7-66F7-4683-8350-AC28111F9204}" type="presOf" srcId="{F51B8CD9-A710-4B26-8E80-3D194482C872}" destId="{684F8507-6A60-4A3B-88E6-4A245A983E7D}" srcOrd="0" destOrd="0" presId="urn:microsoft.com/office/officeart/2005/8/layout/hierarchy3"/>
    <dgm:cxn modelId="{B77635F7-3F43-4512-B41A-13E7AA98E211}" type="presOf" srcId="{F51B8CD9-A710-4B26-8E80-3D194482C872}" destId="{4434F749-59A7-4A90-8F8C-51D2F83977E9}" srcOrd="1" destOrd="0" presId="urn:microsoft.com/office/officeart/2005/8/layout/hierarchy3"/>
    <dgm:cxn modelId="{4E9D9438-1C4A-4ABE-8123-73D2BFA4628C}" srcId="{2ADEF98E-45EF-4207-AB8C-5E94E8539FE0}" destId="{F51B8CD9-A710-4B26-8E80-3D194482C872}" srcOrd="0" destOrd="0" parTransId="{BAFB4804-8586-4BA0-82C4-ABB6FA3B8E81}" sibTransId="{897AC740-6304-4368-A1D6-F73653BFBEA6}"/>
    <dgm:cxn modelId="{7EE35FF8-3025-436C-944F-FC7E822526F4}" type="presOf" srcId="{2ADEF98E-45EF-4207-AB8C-5E94E8539FE0}" destId="{957AF014-774D-478F-9BC3-5CDCE145A28E}" srcOrd="0" destOrd="0" presId="urn:microsoft.com/office/officeart/2005/8/layout/hierarchy3"/>
    <dgm:cxn modelId="{4FC6E067-BE1C-41A1-AF87-A423F646C1B7}" type="presOf" srcId="{EAF9530F-F50B-4CEC-B27B-3541294E36BE}" destId="{98726217-98A0-4562-B725-67046BBC169E}" srcOrd="0" destOrd="0" presId="urn:microsoft.com/office/officeart/2005/8/layout/hierarchy3"/>
    <dgm:cxn modelId="{BAE610AD-E7C0-40ED-A4FE-2AF1B23EE7D5}" type="presOf" srcId="{4C23708E-16FD-4630-89DB-7ABCE72ACA72}" destId="{3BECA518-35B5-4922-BB7D-E9234B524EC9}" srcOrd="0" destOrd="0" presId="urn:microsoft.com/office/officeart/2005/8/layout/hierarchy3"/>
    <dgm:cxn modelId="{623FBFF5-C2B5-43A8-B15B-DA82C8A10493}" type="presParOf" srcId="{957AF014-774D-478F-9BC3-5CDCE145A28E}" destId="{45BADE57-1CD2-4B23-BFFA-78F1051ED17F}" srcOrd="0" destOrd="0" presId="urn:microsoft.com/office/officeart/2005/8/layout/hierarchy3"/>
    <dgm:cxn modelId="{1C596495-E3A2-4E8F-8C76-A5B65F59D5CA}" type="presParOf" srcId="{45BADE57-1CD2-4B23-BFFA-78F1051ED17F}" destId="{CDD11D60-C430-430D-800C-0B0ECE69E843}" srcOrd="0" destOrd="0" presId="urn:microsoft.com/office/officeart/2005/8/layout/hierarchy3"/>
    <dgm:cxn modelId="{D2020A2D-CB3D-439F-8DD1-8BC4ACE7A0AB}" type="presParOf" srcId="{CDD11D60-C430-430D-800C-0B0ECE69E843}" destId="{684F8507-6A60-4A3B-88E6-4A245A983E7D}" srcOrd="0" destOrd="0" presId="urn:microsoft.com/office/officeart/2005/8/layout/hierarchy3"/>
    <dgm:cxn modelId="{4D0C4FBC-813B-42EC-8157-33EA1501A704}" type="presParOf" srcId="{CDD11D60-C430-430D-800C-0B0ECE69E843}" destId="{4434F749-59A7-4A90-8F8C-51D2F83977E9}" srcOrd="1" destOrd="0" presId="urn:microsoft.com/office/officeart/2005/8/layout/hierarchy3"/>
    <dgm:cxn modelId="{DEE4F68E-300B-4B23-835A-34B4FC14BDAD}" type="presParOf" srcId="{45BADE57-1CD2-4B23-BFFA-78F1051ED17F}" destId="{FB3B714A-1AE2-4EC7-A50E-2D7BA25B4D93}" srcOrd="1" destOrd="0" presId="urn:microsoft.com/office/officeart/2005/8/layout/hierarchy3"/>
    <dgm:cxn modelId="{B4EBEAB2-71D0-4D4E-BF91-BE200D5CE47D}" type="presParOf" srcId="{FB3B714A-1AE2-4EC7-A50E-2D7BA25B4D93}" destId="{98DEEDD4-2E41-4961-8562-0F473B6665E9}" srcOrd="0" destOrd="0" presId="urn:microsoft.com/office/officeart/2005/8/layout/hierarchy3"/>
    <dgm:cxn modelId="{0CC37C21-7BAE-414E-A67F-CE9FB91FB712}" type="presParOf" srcId="{FB3B714A-1AE2-4EC7-A50E-2D7BA25B4D93}" destId="{DE39143A-D3EE-46BE-B181-67B56AF707A3}" srcOrd="1" destOrd="0" presId="urn:microsoft.com/office/officeart/2005/8/layout/hierarchy3"/>
    <dgm:cxn modelId="{0CB4CE17-041A-456E-A2FF-ABD4250D4E1F}" type="presParOf" srcId="{FB3B714A-1AE2-4EC7-A50E-2D7BA25B4D93}" destId="{FCFE158A-ECBE-49E3-A79E-6536E5E9D6EF}" srcOrd="2" destOrd="0" presId="urn:microsoft.com/office/officeart/2005/8/layout/hierarchy3"/>
    <dgm:cxn modelId="{389183E2-5635-4FF8-B54A-24ACD2686903}" type="presParOf" srcId="{FB3B714A-1AE2-4EC7-A50E-2D7BA25B4D93}" destId="{3BECA518-35B5-4922-BB7D-E9234B524EC9}" srcOrd="3" destOrd="0" presId="urn:microsoft.com/office/officeart/2005/8/layout/hierarchy3"/>
    <dgm:cxn modelId="{5B9D204F-1376-4783-8679-CF93F0D8E6A2}" type="presParOf" srcId="{FB3B714A-1AE2-4EC7-A50E-2D7BA25B4D93}" destId="{3F675523-3993-43EC-9AD7-331EB162C589}" srcOrd="4" destOrd="0" presId="urn:microsoft.com/office/officeart/2005/8/layout/hierarchy3"/>
    <dgm:cxn modelId="{CB9010A5-8644-4E7F-BF1A-48BAAA677F5F}" type="presParOf" srcId="{FB3B714A-1AE2-4EC7-A50E-2D7BA25B4D93}" destId="{98726217-98A0-4562-B725-67046BBC169E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84F8507-6A60-4A3B-88E6-4A245A983E7D}">
      <dsp:nvSpPr>
        <dsp:cNvPr id="0" name=""/>
        <dsp:cNvSpPr/>
      </dsp:nvSpPr>
      <dsp:spPr>
        <a:xfrm>
          <a:off x="383073" y="1407"/>
          <a:ext cx="1680098" cy="35799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Observation</a:t>
          </a:r>
          <a:endParaRPr lang="en-US" sz="2100" kern="1200" dirty="0"/>
        </a:p>
      </dsp:txBody>
      <dsp:txXfrm>
        <a:off x="383073" y="1407"/>
        <a:ext cx="1680098" cy="357994"/>
      </dsp:txXfrm>
    </dsp:sp>
    <dsp:sp modelId="{98DEEDD4-2E41-4961-8562-0F473B6665E9}">
      <dsp:nvSpPr>
        <dsp:cNvPr id="0" name=""/>
        <dsp:cNvSpPr/>
      </dsp:nvSpPr>
      <dsp:spPr>
        <a:xfrm>
          <a:off x="551083" y="359402"/>
          <a:ext cx="407260" cy="3075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7576"/>
              </a:lnTo>
              <a:lnTo>
                <a:pt x="407260" y="30757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39143A-D3EE-46BE-B181-67B56AF707A3}">
      <dsp:nvSpPr>
        <dsp:cNvPr id="0" name=""/>
        <dsp:cNvSpPr/>
      </dsp:nvSpPr>
      <dsp:spPr>
        <a:xfrm>
          <a:off x="958343" y="501523"/>
          <a:ext cx="1528139" cy="330912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de</a:t>
          </a:r>
          <a:endParaRPr lang="en-US" sz="1800" kern="1200" dirty="0"/>
        </a:p>
      </dsp:txBody>
      <dsp:txXfrm>
        <a:off x="958343" y="501523"/>
        <a:ext cx="1528139" cy="330912"/>
      </dsp:txXfrm>
    </dsp:sp>
    <dsp:sp modelId="{FCFE158A-ECBE-49E3-A79E-6536E5E9D6EF}">
      <dsp:nvSpPr>
        <dsp:cNvPr id="0" name=""/>
        <dsp:cNvSpPr/>
      </dsp:nvSpPr>
      <dsp:spPr>
        <a:xfrm>
          <a:off x="551083" y="359402"/>
          <a:ext cx="407260" cy="8993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99393"/>
              </a:lnTo>
              <a:lnTo>
                <a:pt x="407260" y="8993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BECA518-35B5-4922-BB7D-E9234B524EC9}">
      <dsp:nvSpPr>
        <dsp:cNvPr id="0" name=""/>
        <dsp:cNvSpPr/>
      </dsp:nvSpPr>
      <dsp:spPr>
        <a:xfrm>
          <a:off x="958343" y="974555"/>
          <a:ext cx="1528139" cy="56848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value</a:t>
          </a:r>
          <a:br>
            <a:rPr lang="en-US" sz="1800" kern="1200" dirty="0" smtClean="0"/>
          </a:br>
          <a:r>
            <a:rPr lang="en-US" sz="1800" kern="1200" dirty="0" smtClean="0"/>
            <a:t>   </a:t>
          </a:r>
          <a:r>
            <a:rPr lang="en-US" sz="1800" b="1" i="1" kern="1200" dirty="0" smtClean="0"/>
            <a:t>Bronchitis</a:t>
          </a:r>
          <a:endParaRPr lang="en-US" sz="1800" kern="1200" dirty="0"/>
        </a:p>
      </dsp:txBody>
      <dsp:txXfrm>
        <a:off x="958343" y="974555"/>
        <a:ext cx="1528139" cy="568480"/>
      </dsp:txXfrm>
    </dsp:sp>
    <dsp:sp modelId="{3F675523-3993-43EC-9AD7-331EB162C589}">
      <dsp:nvSpPr>
        <dsp:cNvPr id="0" name=""/>
        <dsp:cNvSpPr/>
      </dsp:nvSpPr>
      <dsp:spPr>
        <a:xfrm>
          <a:off x="551083" y="359402"/>
          <a:ext cx="407260" cy="160999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09993"/>
              </a:lnTo>
              <a:lnTo>
                <a:pt x="407260" y="160999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726217-98A0-4562-B725-67046BBC169E}">
      <dsp:nvSpPr>
        <dsp:cNvPr id="0" name=""/>
        <dsp:cNvSpPr/>
      </dsp:nvSpPr>
      <dsp:spPr>
        <a:xfrm>
          <a:off x="958343" y="1685156"/>
          <a:ext cx="1528139" cy="56848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value</a:t>
          </a:r>
          <a:br>
            <a:rPr lang="en-US" sz="1800" kern="1200" dirty="0" smtClean="0"/>
          </a:br>
          <a:r>
            <a:rPr lang="en-US" sz="1800" kern="1200" dirty="0" smtClean="0"/>
            <a:t>    </a:t>
          </a:r>
          <a:r>
            <a:rPr lang="en-US" sz="1800" b="1" i="1" kern="1200" dirty="0" err="1" smtClean="0"/>
            <a:t>Albuterol</a:t>
          </a:r>
          <a:endParaRPr lang="en-US" sz="1800" kern="1200" dirty="0"/>
        </a:p>
      </dsp:txBody>
      <dsp:txXfrm>
        <a:off x="958343" y="1685156"/>
        <a:ext cx="1528139" cy="5684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7B653B-C1C2-47A6-A9D5-9F79DCBBA0E8}" type="datetimeFigureOut">
              <a:rPr lang="en-US" smtClean="0"/>
              <a:pPr/>
              <a:t>6/14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72B906-B788-4521-AF47-B3E4448F7FE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45C05C3-78C0-483F-AC2B-53204C08AC5E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8141478-A7BA-493D-8128-A24CCA48BD9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6D9278-B642-47D5-8AC9-C55BB43E7822}" type="slidenum">
              <a:rPr lang="en-US"/>
              <a:pPr/>
              <a:t>4</a:t>
            </a:fld>
            <a:endParaRPr lang="en-US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29841C-A0DB-4DFC-8D36-F9813BC17A4C}" type="slidenum">
              <a:rPr lang="en-US"/>
              <a:pPr/>
              <a:t>5</a:t>
            </a:fld>
            <a:endParaRPr lang="en-US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DA752F-33A0-4A9F-BEAA-FEE9C22F839C}" type="slidenum">
              <a:rPr lang="en-US"/>
              <a:pPr/>
              <a:t>6</a:t>
            </a:fld>
            <a:endParaRPr lang="en-US"/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269DE2-D799-4512-AF4B-FC4CED11D1AD}" type="slidenum">
              <a:rPr lang="en-US"/>
              <a:pPr/>
              <a:t>7</a:t>
            </a:fld>
            <a:endParaRPr lang="en-US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612A8E-6E1B-4068-B81B-57E50D793F50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72B906-B788-4521-AF47-B3E4448F7FEF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BF2A1251-8AF5-4291-9783-FB19941BBF55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4CADD1F-9E89-497F-BC66-4F6FDD99A71D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2E04BCC-B9BA-4AC2-B5B8-DC1385049180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157288" y="1344613"/>
            <a:ext cx="63500" cy="65087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>
          <a:xfrm>
            <a:off x="0" y="6172200"/>
            <a:ext cx="2133600" cy="476250"/>
          </a:xfrm>
        </p:spPr>
        <p:txBody>
          <a:bodyPr/>
          <a:lstStyle>
            <a:lvl1pPr>
              <a:defRPr/>
            </a:lvl1pPr>
            <a:extLst/>
          </a:lstStyle>
          <a:p>
            <a:fld id="{379BA891-2663-48D6-A5D0-FB07C95D96AD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7" name="Footer Placeholder 19"/>
          <p:cNvSpPr>
            <a:spLocks noGrp="1"/>
          </p:cNvSpPr>
          <p:nvPr>
            <p:ph type="ftr" sz="quarter" idx="11"/>
          </p:nvPr>
        </p:nvSpPr>
        <p:spPr>
          <a:xfrm>
            <a:off x="2514600" y="6172200"/>
            <a:ext cx="5105400" cy="47625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100" y="1447800"/>
            <a:ext cx="7499350" cy="4800600"/>
          </a:xfrm>
        </p:spPr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2133600" cy="476250"/>
          </a:xfrm>
        </p:spPr>
        <p:txBody>
          <a:bodyPr/>
          <a:lstStyle>
            <a:lvl1pPr>
              <a:defRPr/>
            </a:lvl1pPr>
            <a:extLst/>
          </a:lstStyle>
          <a:p>
            <a:fld id="{5C5B01E1-A0E0-4DF3-8A37-A2E4FC93771C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19400" y="6248400"/>
            <a:ext cx="5257800" cy="47625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2825" y="0"/>
            <a:ext cx="68580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2286000" y="0"/>
            <a:ext cx="76200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2408238" y="2746375"/>
            <a:ext cx="63500" cy="63500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7300FB0B-B482-4917-8ADD-37EDF5E35CD0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C1844B-E559-4616-8CC9-87F52D70483D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7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/>
          <a:lstStyle>
            <a:lvl1pPr algn="ctr">
              <a:defRPr sz="4500" b="1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83A18384-291B-463A-90FC-91C90B467395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BC07CF-EFCA-44DC-9942-703EA20DF277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5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14413" y="0"/>
            <a:ext cx="8129587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Rectangle 2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CE2CA74D-E488-4841-8235-6A2C1BC95196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5DBD3AE5-B188-42D6-B207-298CF49409AC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C016E95-CF04-4A76-A534-B71EFD0C143C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tIns="274320">
            <a:normAutofit/>
          </a:bodyPr>
          <a:lstStyle>
            <a:extLst/>
          </a:lstStyle>
          <a:p>
            <a:pPr indent="-283464" fontAlgn="auto">
              <a:lnSpc>
                <a:spcPts val="3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defRPr/>
            </a:pPr>
            <a:endParaRPr lang="en-US" sz="3200">
              <a:latin typeface="+mn-lt"/>
              <a:cs typeface="+mn-cs"/>
            </a:endParaRPr>
          </a:p>
        </p:txBody>
      </p:sp>
      <p:sp>
        <p:nvSpPr>
          <p:cNvPr id="6" name="Flowchart: Process 5"/>
          <p:cNvSpPr/>
          <p:nvPr/>
        </p:nvSpPr>
        <p:spPr>
          <a:xfrm rot="19468671">
            <a:off x="396875" y="954088"/>
            <a:ext cx="685800" cy="204787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lowchart: Process 6"/>
          <p:cNvSpPr/>
          <p:nvPr/>
        </p:nvSpPr>
        <p:spPr>
          <a:xfrm rot="2103354" flipH="1">
            <a:off x="5003800" y="936625"/>
            <a:ext cx="649288" cy="204788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tIns="274320">
            <a:normAutofit/>
          </a:bodyPr>
          <a:lstStyle>
            <a:lvl1pPr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4ECD34DC-94E2-43BA-B050-4CA9911A46A2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4102E94-C37C-4A98-BB9F-1C1012BD418A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A7532B-B771-4807-A9BF-E87A5206FE5D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5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6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2942835-4752-4B26-884E-B51559FAD3D9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C94F577-AED1-4137-98DC-C5A4B4DEFCCF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64E2676-DC73-498D-8182-589F1A2DE886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F12587D-BB3B-4406-A5D8-CBCCE7609170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8837F11-55E1-4864-8F21-35853AE44710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990EE1F-7DD8-4EB4-87E6-CCE4065C3716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83C3715-B9B0-4062-B60D-38FDBEF41091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4F4CCA73-F34B-4955-8221-72A9079E30DF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75" y="-815975"/>
            <a:ext cx="1638300" cy="1638300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68275" y="20638"/>
            <a:ext cx="1703388" cy="1703387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12825" y="0"/>
            <a:ext cx="813117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100" y="274638"/>
            <a:ext cx="749935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81" name="Text Placeholder 8"/>
          <p:cNvSpPr>
            <a:spLocks noGrp="1"/>
          </p:cNvSpPr>
          <p:nvPr>
            <p:ph type="body" idx="1"/>
          </p:nvPr>
        </p:nvSpPr>
        <p:spPr bwMode="auto">
          <a:xfrm>
            <a:off x="1435100" y="1447800"/>
            <a:ext cx="749935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latin typeface="+mn-lt"/>
                <a:cs typeface="+mn-cs"/>
              </a:defRPr>
            </a:lvl1pPr>
            <a:extLst/>
          </a:lstStyle>
          <a:p>
            <a:fld id="{BFBA453F-5DB9-4741-AD28-FAD6496C7240}" type="datetime1">
              <a:rPr lang="en-US" smtClean="0"/>
              <a:pPr/>
              <a:t>6/14/2010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775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  <a:latin typeface="+mn-lt"/>
                <a:cs typeface="+mn-cs"/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413" y="0"/>
            <a:ext cx="73025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300" kern="1200">
          <a:solidFill>
            <a:srgbClr val="572314"/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300">
          <a:solidFill>
            <a:srgbClr val="572314"/>
          </a:solidFill>
          <a:latin typeface="Gill Sans MT" pitchFamily="34" charset="0"/>
        </a:defRPr>
      </a:lvl9pPr>
      <a:extLst/>
    </p:titleStyle>
    <p:bodyStyle>
      <a:lvl1pPr marL="365125" indent="-282575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36538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5825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173038" algn="l" rtl="0" eaLnBrk="0" fontAlgn="base" hangingPunct="0">
        <a:spcBef>
          <a:spcPct val="20000"/>
        </a:spcBef>
        <a:spcAft>
          <a:spcPct val="0"/>
        </a:spcAft>
        <a:buClr>
          <a:srgbClr val="C32D2E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6988" indent="-182563" algn="l" rtl="0" eaLnBrk="0" fontAlgn="base" hangingPunct="0">
        <a:spcBef>
          <a:spcPct val="20000"/>
        </a:spcBef>
        <a:spcAft>
          <a:spcPct val="0"/>
        </a:spcAft>
        <a:buClr>
          <a:srgbClr val="84AA33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8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cis.fiu.edu/~vagelis/publications/BioNav%20TKDE2009.pdf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sers.cis.fiu.edu/~vagelis/publications/InformationDiscoveryEMR-CameraReady.pdf" TargetMode="External"/><Relationship Id="rId5" Type="http://schemas.openxmlformats.org/officeDocument/2006/relationships/hyperlink" Target="http://users.cis.fiu.edu/~vagelis/publications/BioNavICDE09.pdf" TargetMode="External"/><Relationship Id="rId4" Type="http://schemas.openxmlformats.org/officeDocument/2006/relationships/hyperlink" Target="http://users.cis.fiu.edu/~vagelis/publications/XOntoRankICDE09.pdf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arching and Exploring Biomedical Dat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419600"/>
            <a:ext cx="7406640" cy="1392864"/>
          </a:xfrm>
        </p:spPr>
        <p:txBody>
          <a:bodyPr/>
          <a:lstStyle/>
          <a:p>
            <a:r>
              <a:rPr lang="en-US" dirty="0" smtClean="0"/>
              <a:t>Vagelis Hristidis</a:t>
            </a:r>
          </a:p>
          <a:p>
            <a:r>
              <a:rPr lang="en-US" dirty="0" smtClean="0"/>
              <a:t>School of Computing and Information Sciences</a:t>
            </a:r>
          </a:p>
          <a:p>
            <a:r>
              <a:rPr lang="en-US" dirty="0" smtClean="0"/>
              <a:t>Florida International University</a:t>
            </a:r>
            <a:endParaRPr lang="en-US" dirty="0"/>
          </a:p>
        </p:txBody>
      </p:sp>
      <p:pic>
        <p:nvPicPr>
          <p:cNvPr id="2048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0400" y="1981200"/>
            <a:ext cx="24384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1435100" y="76200"/>
            <a:ext cx="749935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 smtClean="0">
                <a:solidFill>
                  <a:schemeClr val="tx2">
                    <a:satMod val="130000"/>
                  </a:schemeClr>
                </a:solidFill>
              </a:rPr>
              <a:t>XOntoRank</a:t>
            </a: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: Leverage Ontological Knowled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524000"/>
            <a:ext cx="8153400" cy="1143000"/>
          </a:xfrm>
        </p:spPr>
        <p:txBody>
          <a:bodyPr>
            <a:normAutofit fontScale="85000" lnSpcReduction="20000"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Algorithm to enhance keyword search using ontological knowledge (e.g., SNOMED) [ICDE’08 poster, ICDE’09 full paper]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EBBF5A-E658-4837-8751-229ABF8B5127}" type="slidenum">
              <a:rPr lang="en-US"/>
              <a:pPr>
                <a:defRPr/>
              </a:pPr>
              <a:t>10</a:t>
            </a:fld>
            <a:endParaRPr lang="en-US"/>
          </a:p>
        </p:txBody>
      </p:sp>
      <p:pic>
        <p:nvPicPr>
          <p:cNvPr id="103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0913" y="2743200"/>
            <a:ext cx="4535487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3856038" y="3581400"/>
          <a:ext cx="5287962" cy="2971800"/>
        </p:xfrm>
        <a:graphic>
          <a:graphicData uri="http://schemas.openxmlformats.org/presentationml/2006/ole">
            <p:oleObj spid="_x0000_s47106" name="Visio" r:id="rId5" imgW="6258650" imgH="3320645" progId="Visio.Drawing.11">
              <p:embed/>
            </p:oleObj>
          </a:graphicData>
        </a:graphic>
      </p:graphicFrame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1</a:t>
            </a:r>
            <a:endParaRPr lang="en-US" dirty="0"/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q = {“bronchitis”, “</a:t>
            </a:r>
            <a:r>
              <a:rPr lang="en-US" dirty="0" err="1" smtClean="0"/>
              <a:t>albuterol</a:t>
            </a:r>
            <a:r>
              <a:rPr lang="en-US" dirty="0" smtClean="0"/>
              <a:t>”}</a:t>
            </a:r>
          </a:p>
          <a:p>
            <a:endParaRPr lang="en-US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1" y="2265364"/>
            <a:ext cx="4013199" cy="388435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pic>
      <p:grpSp>
        <p:nvGrpSpPr>
          <p:cNvPr id="3" name="Group 13"/>
          <p:cNvGrpSpPr/>
          <p:nvPr/>
        </p:nvGrpSpPr>
        <p:grpSpPr>
          <a:xfrm>
            <a:off x="5486399" y="3307555"/>
            <a:ext cx="3886201" cy="2331245"/>
            <a:chOff x="5105400" y="2590800"/>
            <a:chExt cx="4286462" cy="2571353"/>
          </a:xfrm>
        </p:grpSpPr>
        <p:sp>
          <p:nvSpPr>
            <p:cNvPr id="12" name="TextBox 11"/>
            <p:cNvSpPr txBox="1"/>
            <p:nvPr/>
          </p:nvSpPr>
          <p:spPr>
            <a:xfrm>
              <a:off x="5105400" y="2590800"/>
              <a:ext cx="123463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solidFill>
                    <a:schemeClr val="tx2"/>
                  </a:solidFill>
                  <a:latin typeface="+mj-lt"/>
                </a:rPr>
                <a:t>result =</a:t>
              </a:r>
              <a:endParaRPr lang="en-US" sz="2400" dirty="0">
                <a:solidFill>
                  <a:schemeClr val="tx2"/>
                </a:solidFill>
                <a:latin typeface="+mj-lt"/>
              </a:endParaRPr>
            </a:p>
          </p:txBody>
        </p:sp>
        <p:graphicFrame>
          <p:nvGraphicFramePr>
            <p:cNvPr id="13" name="Diagram 12"/>
            <p:cNvGraphicFramePr/>
            <p:nvPr/>
          </p:nvGraphicFramePr>
          <p:xfrm>
            <a:off x="5962862" y="2674848"/>
            <a:ext cx="3429000" cy="2487305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5121" name="Picture 1" descr="C:\Documents and Settings\Fernando\Desktop\doc1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6900" y="3023764"/>
            <a:ext cx="4813299" cy="1766680"/>
          </a:xfrm>
          <a:prstGeom prst="rect">
            <a:avLst/>
          </a:prstGeom>
          <a:noFill/>
          <a:ln w="28575" cap="rnd">
            <a:solidFill>
              <a:schemeClr val="accent5"/>
            </a:solidFill>
          </a:ln>
        </p:spPr>
      </p:pic>
      <p:cxnSp>
        <p:nvCxnSpPr>
          <p:cNvPr id="7" name="Straight Connector 6"/>
          <p:cNvCxnSpPr/>
          <p:nvPr/>
        </p:nvCxnSpPr>
        <p:spPr>
          <a:xfrm>
            <a:off x="2008189" y="4038600"/>
            <a:ext cx="887963" cy="1588"/>
          </a:xfrm>
          <a:prstGeom prst="line">
            <a:avLst/>
          </a:prstGeom>
          <a:ln w="25400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032000" y="4572000"/>
            <a:ext cx="864152" cy="1588"/>
          </a:xfrm>
          <a:prstGeom prst="line">
            <a:avLst/>
          </a:prstGeom>
          <a:ln w="25400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q = {“asthma”, “</a:t>
            </a:r>
            <a:r>
              <a:rPr lang="en-US" dirty="0" err="1" smtClean="0"/>
              <a:t>albuterol</a:t>
            </a:r>
            <a:r>
              <a:rPr lang="en-US" dirty="0" smtClean="0"/>
              <a:t>”}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90441" y="3272135"/>
            <a:ext cx="16690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  <a:latin typeface="+mj-lt"/>
              </a:rPr>
              <a:t>result = ???</a:t>
            </a:r>
            <a:endParaRPr lang="en-US" sz="2400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2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1" y="2265364"/>
            <a:ext cx="4013199" cy="388435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3" name="Picture 1" descr="C:\Documents and Settings\Fernando\Desktop\doc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00" y="3023764"/>
            <a:ext cx="4813299" cy="1766680"/>
          </a:xfrm>
          <a:prstGeom prst="rect">
            <a:avLst/>
          </a:prstGeom>
          <a:noFill/>
          <a:ln w="25400" cap="rnd">
            <a:solidFill>
              <a:schemeClr val="accent5"/>
            </a:solidFill>
          </a:ln>
        </p:spPr>
      </p:pic>
      <p:cxnSp>
        <p:nvCxnSpPr>
          <p:cNvPr id="24" name="Straight Connector 23"/>
          <p:cNvCxnSpPr/>
          <p:nvPr/>
        </p:nvCxnSpPr>
        <p:spPr>
          <a:xfrm>
            <a:off x="2008189" y="4038600"/>
            <a:ext cx="887963" cy="1588"/>
          </a:xfrm>
          <a:prstGeom prst="line">
            <a:avLst/>
          </a:prstGeom>
          <a:ln w="25400">
            <a:solidFill>
              <a:schemeClr val="accent5"/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2032000" y="4572000"/>
            <a:ext cx="864152" cy="1588"/>
          </a:xfrm>
          <a:prstGeom prst="line">
            <a:avLst/>
          </a:prstGeom>
          <a:ln w="25400">
            <a:solidFill>
              <a:schemeClr val="accent5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10200" y="647700"/>
            <a:ext cx="3333750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  <p:pic>
        <p:nvPicPr>
          <p:cNvPr id="13" name="Picture 4" descr="SnomedAsthma"/>
          <p:cNvPicPr>
            <a:picLocks noChangeAspect="1" noChangeArrowheads="1"/>
          </p:cNvPicPr>
          <p:nvPr/>
        </p:nvPicPr>
        <p:blipFill>
          <a:blip r:embed="rId6" cstate="print"/>
          <a:srcRect t="-2577"/>
          <a:stretch>
            <a:fillRect/>
          </a:stretch>
        </p:blipFill>
        <p:spPr bwMode="auto">
          <a:xfrm>
            <a:off x="3429000" y="1761641"/>
            <a:ext cx="5562600" cy="4871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XOntoRa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295400"/>
            <a:ext cx="7499350" cy="4800600"/>
          </a:xfrm>
        </p:spPr>
        <p:txBody>
          <a:bodyPr/>
          <a:lstStyle/>
          <a:p>
            <a:r>
              <a:rPr lang="en-US" sz="2800" dirty="0" smtClean="0"/>
              <a:t>A CDA node may be associated to a query keyword </a:t>
            </a:r>
            <a:r>
              <a:rPr lang="en-US" sz="2800" i="1" dirty="0" smtClean="0"/>
              <a:t>w </a:t>
            </a:r>
            <a:r>
              <a:rPr lang="en-US" sz="2800" dirty="0" smtClean="0"/>
              <a:t>through ontology.</a:t>
            </a:r>
          </a:p>
          <a:p>
            <a:r>
              <a:rPr lang="en-US" sz="2800" dirty="0" err="1" smtClean="0"/>
              <a:t>XOntoRank</a:t>
            </a:r>
            <a:r>
              <a:rPr lang="en-US" sz="2800" dirty="0" smtClean="0"/>
              <a:t> first assigns scores to ontological concepts</a:t>
            </a:r>
          </a:p>
          <a:p>
            <a:pPr lvl="1"/>
            <a:r>
              <a:rPr lang="en-US" sz="2400" dirty="0" smtClean="0"/>
              <a:t>OntoScore </a:t>
            </a:r>
            <a:r>
              <a:rPr lang="en-US" sz="2400" i="1" dirty="0" smtClean="0"/>
              <a:t>OS()</a:t>
            </a:r>
            <a:r>
              <a:rPr lang="en-US" sz="2400" dirty="0" smtClean="0"/>
              <a:t>: Semantic relevance of a concept </a:t>
            </a:r>
            <a:r>
              <a:rPr lang="en-US" sz="2400" i="1" dirty="0" smtClean="0"/>
              <a:t>c</a:t>
            </a:r>
            <a:r>
              <a:rPr lang="en-US" sz="2400" dirty="0" smtClean="0"/>
              <a:t> in the ontology to a query keyword </a:t>
            </a:r>
            <a:r>
              <a:rPr lang="en-US" sz="2400" i="1" dirty="0" smtClean="0"/>
              <a:t>w</a:t>
            </a:r>
            <a:r>
              <a:rPr lang="en-US" sz="2400" dirty="0" smtClean="0"/>
              <a:t>.</a:t>
            </a:r>
          </a:p>
          <a:p>
            <a:r>
              <a:rPr lang="en-US" sz="2800" dirty="0" smtClean="0"/>
              <a:t>Then, given these scores, assign Node Scores </a:t>
            </a:r>
            <a:r>
              <a:rPr lang="en-US" sz="2800" i="1" dirty="0" smtClean="0"/>
              <a:t>NS() </a:t>
            </a:r>
            <a:r>
              <a:rPr lang="en-US" sz="2800" dirty="0" smtClean="0"/>
              <a:t>to document nodes</a:t>
            </a:r>
          </a:p>
          <a:p>
            <a:endParaRPr lang="en-US" sz="2800" dirty="0" smtClean="0"/>
          </a:p>
          <a:p>
            <a:r>
              <a:rPr lang="en-US" sz="2800" dirty="0" smtClean="0"/>
              <a:t>Other aggregation functions are possible.</a:t>
            </a:r>
          </a:p>
          <a:p>
            <a:endParaRPr lang="en-US" sz="28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600200" y="4800600"/>
            <a:ext cx="5686426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uting </a:t>
            </a:r>
            <a:r>
              <a:rPr lang="en-US" i="1" dirty="0" smtClean="0"/>
              <a:t>OntoScore</a:t>
            </a:r>
            <a:r>
              <a:rPr lang="en-US" dirty="0" smtClean="0"/>
              <a:t> of Concept Given Query Keywo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e ways to view the ontology graph:</a:t>
            </a:r>
          </a:p>
          <a:p>
            <a:pPr lvl="1"/>
            <a:r>
              <a:rPr lang="en-US" dirty="0" smtClean="0"/>
              <a:t>As an unlabeled, undirected graph.</a:t>
            </a:r>
          </a:p>
          <a:p>
            <a:pPr lvl="1"/>
            <a:r>
              <a:rPr lang="en-US" dirty="0" smtClean="0"/>
              <a:t>As a taxonomy.</a:t>
            </a:r>
          </a:p>
          <a:p>
            <a:pPr lvl="1"/>
            <a:r>
              <a:rPr lang="en-US" dirty="0" smtClean="0"/>
              <a:t>As a complete set of relationships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99FE31-B82E-334C-8B46-8388F4EF89A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Why is it challenging to search EMRs?</a:t>
            </a:r>
          </a:p>
          <a:p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XOntoRank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: Leveraging Ontologies to improve sensitivity in EMR search</a:t>
            </a:r>
          </a:p>
          <a:p>
            <a:r>
              <a:rPr lang="en-US" dirty="0" smtClean="0"/>
              <a:t>ObjectRank: Use authority flow to rank EMR entities</a:t>
            </a:r>
          </a:p>
          <a:p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BioNav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: Using 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MeSH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to explore the results of PubMed quer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ty Flow Ranking in EM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100" y="5181600"/>
            <a:ext cx="7499350" cy="914400"/>
          </a:xfrm>
        </p:spPr>
        <p:txBody>
          <a:bodyPr/>
          <a:lstStyle/>
          <a:p>
            <a:pPr>
              <a:buNone/>
            </a:pPr>
            <a:r>
              <a:rPr lang="en-GB" sz="2400" dirty="0" smtClean="0"/>
              <a:t>A subset of the electronic health record dataset.</a:t>
            </a:r>
          </a:p>
          <a:p>
            <a:pPr>
              <a:buNone/>
            </a:pPr>
            <a:r>
              <a:rPr lang="en-GB" sz="2400" dirty="0" smtClean="0"/>
              <a:t>Work under submission.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5537" name="Object 1"/>
          <p:cNvGraphicFramePr>
            <a:graphicFrameLocks noChangeAspect="1"/>
          </p:cNvGraphicFramePr>
          <p:nvPr/>
        </p:nvGraphicFramePr>
        <p:xfrm>
          <a:off x="1477566" y="2057400"/>
          <a:ext cx="6980634" cy="2971800"/>
        </p:xfrm>
        <a:graphic>
          <a:graphicData uri="http://schemas.openxmlformats.org/presentationml/2006/ole">
            <p:oleObj spid="_x0000_s65537" name="Visio" r:id="rId4" imgW="3606620" imgH="1394028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524000" y="1219200"/>
            <a:ext cx="601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uery:  “pericardial effusion”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096000" y="2286000"/>
            <a:ext cx="2286000" cy="990600"/>
          </a:xfrm>
          <a:prstGeom prst="rect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ity Flow R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09800" y="5105400"/>
            <a:ext cx="6343650" cy="685800"/>
          </a:xfrm>
        </p:spPr>
        <p:txBody>
          <a:bodyPr/>
          <a:lstStyle/>
          <a:p>
            <a:pPr>
              <a:buNone/>
            </a:pPr>
            <a:r>
              <a:rPr lang="en-GB" sz="2400" dirty="0" smtClean="0"/>
              <a:t>Schema of the EMR dataset</a:t>
            </a:r>
            <a:endParaRPr lang="en-US" sz="2400" dirty="0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1681" name="Object 1"/>
          <p:cNvGraphicFramePr>
            <a:graphicFrameLocks noChangeAspect="1"/>
          </p:cNvGraphicFramePr>
          <p:nvPr/>
        </p:nvGraphicFramePr>
        <p:xfrm>
          <a:off x="1828800" y="1600200"/>
          <a:ext cx="5279173" cy="2895600"/>
        </p:xfrm>
        <a:graphic>
          <a:graphicData uri="http://schemas.openxmlformats.org/presentationml/2006/ole">
            <p:oleObj spid="_x0000_s71681" name="Visio" r:id="rId4" imgW="2846508" imgH="1574530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Study</a:t>
            </a:r>
            <a:endParaRPr lang="en-US" dirty="0"/>
          </a:p>
        </p:txBody>
      </p:sp>
      <p:pic>
        <p:nvPicPr>
          <p:cNvPr id="72706" name="Picture 1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219200"/>
            <a:ext cx="7177709" cy="3733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laining Subgraph</a:t>
            </a:r>
            <a:endParaRPr lang="en-US" dirty="0"/>
          </a:p>
        </p:txBody>
      </p:sp>
      <p:pic>
        <p:nvPicPr>
          <p:cNvPr id="19457" name="Picture 12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599" y="1295400"/>
            <a:ext cx="7730429" cy="4648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is it challenging to search EMRs?</a:t>
            </a:r>
          </a:p>
          <a:p>
            <a:r>
              <a:rPr lang="en-US" dirty="0" err="1" smtClean="0"/>
              <a:t>XOntoRank</a:t>
            </a:r>
            <a:r>
              <a:rPr lang="en-US" dirty="0" smtClean="0"/>
              <a:t>: Leveraging Ontologies to improve sensitivity in EMR search</a:t>
            </a:r>
          </a:p>
          <a:p>
            <a:r>
              <a:rPr lang="en-US" dirty="0" smtClean="0"/>
              <a:t>ObjectRank: Use authority flow to rank EMR entities</a:t>
            </a:r>
          </a:p>
          <a:p>
            <a:r>
              <a:rPr lang="en-US" dirty="0" err="1" smtClean="0"/>
              <a:t>BioNav</a:t>
            </a:r>
            <a:r>
              <a:rPr lang="en-US" dirty="0" smtClean="0"/>
              <a:t>: Using </a:t>
            </a:r>
            <a:r>
              <a:rPr lang="en-US" dirty="0" err="1" smtClean="0"/>
              <a:t>MeSH</a:t>
            </a:r>
            <a:r>
              <a:rPr lang="en-US" dirty="0" smtClean="0"/>
              <a:t> to explore the results of PubMed quer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Study Results</a:t>
            </a:r>
            <a:endParaRPr lang="en-US" dirty="0"/>
          </a:p>
        </p:txBody>
      </p:sp>
      <p:pic>
        <p:nvPicPr>
          <p:cNvPr id="73730" name="Picture 4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752600"/>
            <a:ext cx="3738387" cy="2593734"/>
          </a:xfrm>
          <a:prstGeom prst="rect">
            <a:avLst/>
          </a:prstGeom>
          <a:noFill/>
        </p:spPr>
      </p:pic>
      <p:pic>
        <p:nvPicPr>
          <p:cNvPr id="73729" name="Picture 4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825" y="1771267"/>
            <a:ext cx="3609975" cy="2607875"/>
          </a:xfrm>
          <a:prstGeom prst="rect">
            <a:avLst/>
          </a:prstGeom>
          <a:noFill/>
        </p:spPr>
      </p:pic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1295400" y="4521614"/>
            <a:ext cx="73914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an Sensitivity			Mean Specificity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676400" y="5141142"/>
            <a:ext cx="5562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M25: Traditional Information Retrieval Ranking Function</a:t>
            </a:r>
          </a:p>
          <a:p>
            <a:r>
              <a:rPr lang="en-US" dirty="0" smtClean="0"/>
              <a:t>CO: Clinical ObjectRank (Authority Flow)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Why is it challenging to search EMRs?</a:t>
            </a:r>
          </a:p>
          <a:p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XOntoRank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: Leveraging Ontologies to improve sensitivity in EMR search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bjectRank: Use authority flow to rank EMR entities</a:t>
            </a:r>
          </a:p>
          <a:p>
            <a:r>
              <a:rPr lang="en-US" dirty="0" err="1" smtClean="0"/>
              <a:t>BioNav</a:t>
            </a:r>
            <a:r>
              <a:rPr lang="en-US" dirty="0" smtClean="0"/>
              <a:t>: Using </a:t>
            </a:r>
            <a:r>
              <a:rPr lang="en-US" dirty="0" err="1" smtClean="0"/>
              <a:t>MeSH</a:t>
            </a:r>
            <a:r>
              <a:rPr lang="en-US" dirty="0" smtClean="0"/>
              <a:t> to explore the results of PubMed quer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130000"/>
                  </a:schemeClr>
                </a:solidFill>
              </a:rPr>
              <a:t>Biological Databases (cont’d) – Results Navigation </a:t>
            </a:r>
            <a:r>
              <a:rPr lang="en-US" sz="3100" dirty="0" smtClean="0">
                <a:solidFill>
                  <a:schemeClr val="tx2">
                    <a:satMod val="130000"/>
                  </a:schemeClr>
                </a:solidFill>
              </a:rPr>
              <a:t>[ICDE09, TKDE 2010]</a:t>
            </a:r>
            <a:endParaRPr lang="en-US" dirty="0" smtClean="0">
              <a:solidFill>
                <a:schemeClr val="tx2">
                  <a:satMod val="130000"/>
                </a:schemeClr>
              </a:solidFill>
            </a:endParaRP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1143000" y="1600200"/>
            <a:ext cx="7620000" cy="4832092"/>
          </a:xfrm>
        </p:spPr>
        <p:txBody>
          <a:bodyPr>
            <a:spAutoFit/>
          </a:bodyPr>
          <a:lstStyle/>
          <a:p>
            <a:pPr eaLnBrk="1" hangingPunct="1"/>
            <a:r>
              <a:rPr lang="en-US" dirty="0" smtClean="0"/>
              <a:t>With SUNY Buffalo.</a:t>
            </a:r>
          </a:p>
          <a:p>
            <a:r>
              <a:rPr lang="en-US" dirty="0" smtClean="0"/>
              <a:t>Demo at http://db.cse.buffalo.edu/bionav/</a:t>
            </a:r>
          </a:p>
          <a:p>
            <a:pPr eaLnBrk="1" hangingPunct="1"/>
            <a:r>
              <a:rPr lang="en-US" dirty="0" smtClean="0"/>
              <a:t>Most publications in PubMed annotated with Medical Subject Headings (</a:t>
            </a:r>
            <a:r>
              <a:rPr lang="en-US" dirty="0" err="1" smtClean="0"/>
              <a:t>MeSH</a:t>
            </a:r>
            <a:r>
              <a:rPr lang="en-US" dirty="0" smtClean="0"/>
              <a:t>) terms.</a:t>
            </a:r>
          </a:p>
          <a:p>
            <a:pPr eaLnBrk="1" hangingPunct="1"/>
            <a:r>
              <a:rPr lang="en-US" dirty="0" smtClean="0"/>
              <a:t>Present results in </a:t>
            </a:r>
            <a:r>
              <a:rPr lang="en-US" dirty="0" err="1" smtClean="0"/>
              <a:t>MeSH</a:t>
            </a:r>
            <a:r>
              <a:rPr lang="en-US" dirty="0" smtClean="0"/>
              <a:t> tree.</a:t>
            </a:r>
          </a:p>
          <a:p>
            <a:pPr eaLnBrk="1" hangingPunct="1"/>
            <a:r>
              <a:rPr lang="en-US" dirty="0" smtClean="0"/>
              <a:t>Propose navigation model and smart expansion techniques that may skip tree level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13775" y="6381750"/>
            <a:ext cx="457200" cy="476250"/>
          </a:xfrm>
        </p:spPr>
        <p:txBody>
          <a:bodyPr/>
          <a:lstStyle/>
          <a:p>
            <a:pPr>
              <a:defRPr/>
            </a:pPr>
            <a:fld id="{B4310CE8-15B4-417B-8371-C5AB697A34FE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76200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BioNav</a:t>
            </a:r>
            <a:r>
              <a:rPr lang="en-US" dirty="0" smtClean="0"/>
              <a:t>: Exploring PubMed Results</a:t>
            </a:r>
            <a:endParaRPr lang="en-US" dirty="0"/>
          </a:p>
        </p:txBody>
      </p:sp>
      <p:grpSp>
        <p:nvGrpSpPr>
          <p:cNvPr id="132" name="Group 131"/>
          <p:cNvGrpSpPr/>
          <p:nvPr/>
        </p:nvGrpSpPr>
        <p:grpSpPr>
          <a:xfrm>
            <a:off x="152400" y="1143000"/>
            <a:ext cx="8155767" cy="5260390"/>
            <a:chOff x="18592800" y="6634977"/>
            <a:chExt cx="10942209" cy="8940124"/>
          </a:xfrm>
        </p:grpSpPr>
        <p:sp>
          <p:nvSpPr>
            <p:cNvPr id="133" name="TextBox 132"/>
            <p:cNvSpPr txBox="1"/>
            <p:nvPr/>
          </p:nvSpPr>
          <p:spPr>
            <a:xfrm>
              <a:off x="24408730" y="14396168"/>
              <a:ext cx="5126279" cy="1178933"/>
            </a:xfrm>
            <a:prstGeom prst="rect">
              <a:avLst/>
            </a:prstGeom>
            <a:noFill/>
          </p:spPr>
          <p:txBody>
            <a:bodyPr wrap="square" lIns="77380" tIns="38689" rIns="77380" bIns="38689" rtlCol="0">
              <a:spAutoFit/>
            </a:bodyPr>
            <a:lstStyle/>
            <a:p>
              <a:pPr algn="ctr"/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Static Navigation Tree</a:t>
              </a:r>
            </a:p>
            <a:p>
              <a:pPr algn="ctr"/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for query “prothymosin”</a:t>
              </a:r>
            </a:p>
          </p:txBody>
        </p:sp>
        <p:cxnSp>
          <p:nvCxnSpPr>
            <p:cNvPr id="135" name="Straight Connector 12"/>
            <p:cNvCxnSpPr>
              <a:stCxn id="136" idx="2"/>
              <a:endCxn id="137" idx="1"/>
            </p:cNvCxnSpPr>
            <p:nvPr/>
          </p:nvCxnSpPr>
          <p:spPr>
            <a:xfrm rot="16200000" flipH="1">
              <a:off x="25126884" y="7080757"/>
              <a:ext cx="198123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Rounded Rectangle 135"/>
            <p:cNvSpPr/>
            <p:nvPr/>
          </p:nvSpPr>
          <p:spPr>
            <a:xfrm>
              <a:off x="24978298" y="6634977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118851" tIns="59426" rIns="118851" bIns="59426" rtlCol="0" anchor="ctr"/>
            <a:lstStyle/>
            <a:p>
              <a:r>
                <a:rPr lang="en-US" sz="2300" b="1" dirty="0" smtClean="0">
                  <a:solidFill>
                    <a:srgbClr val="0070C0"/>
                  </a:solidFill>
                </a:rPr>
                <a:t>MESH</a:t>
              </a:r>
              <a:r>
                <a:rPr lang="en-US" sz="2300" dirty="0" smtClean="0">
                  <a:solidFill>
                    <a:srgbClr val="0070C0"/>
                  </a:solidFill>
                </a:rPr>
                <a:t> (313)</a:t>
              </a:r>
              <a:endParaRPr lang="en-US" sz="2300" dirty="0">
                <a:solidFill>
                  <a:srgbClr val="0070C0"/>
                </a:solidFill>
              </a:endParaRPr>
            </a:p>
          </p:txBody>
        </p:sp>
        <p:sp>
          <p:nvSpPr>
            <p:cNvPr id="137" name="Rounded Rectangle 136"/>
            <p:cNvSpPr/>
            <p:nvPr/>
          </p:nvSpPr>
          <p:spPr>
            <a:xfrm>
              <a:off x="25275475" y="7031223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>
                  <a:solidFill>
                    <a:schemeClr val="tx1"/>
                  </a:solidFill>
                </a:rPr>
                <a:t>Amino Acids, Peptides, and Proteins (310)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138" name="Straight Connector 12"/>
            <p:cNvCxnSpPr>
              <a:stCxn id="137" idx="2"/>
              <a:endCxn id="139" idx="1"/>
            </p:cNvCxnSpPr>
            <p:nvPr/>
          </p:nvCxnSpPr>
          <p:spPr>
            <a:xfrm rot="16200000" flipH="1">
              <a:off x="25424062" y="7477003"/>
              <a:ext cx="198123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Rounded Rectangle 138">
              <a:hlinkClick r:id="" action="ppaction://hlinkshowjump?jump=firstslide"/>
            </p:cNvPr>
            <p:cNvSpPr/>
            <p:nvPr/>
          </p:nvSpPr>
          <p:spPr>
            <a:xfrm>
              <a:off x="25572652" y="7427470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Proteins (307)</a:t>
              </a:r>
              <a:endParaRPr lang="en-US" sz="2300" dirty="0"/>
            </a:p>
          </p:txBody>
        </p:sp>
        <p:cxnSp>
          <p:nvCxnSpPr>
            <p:cNvPr id="140" name="Straight Connector 12"/>
            <p:cNvCxnSpPr>
              <a:stCxn id="139" idx="2"/>
              <a:endCxn id="141" idx="1"/>
            </p:cNvCxnSpPr>
            <p:nvPr/>
          </p:nvCxnSpPr>
          <p:spPr>
            <a:xfrm rot="16200000" flipH="1">
              <a:off x="25721238" y="7873250"/>
              <a:ext cx="198123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Rounded Rectangle 140"/>
            <p:cNvSpPr/>
            <p:nvPr/>
          </p:nvSpPr>
          <p:spPr>
            <a:xfrm>
              <a:off x="25869828" y="7823716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Nucleoproteins (40)</a:t>
              </a:r>
              <a:endParaRPr lang="en-US" sz="2300" dirty="0"/>
            </a:p>
          </p:txBody>
        </p:sp>
        <p:cxnSp>
          <p:nvCxnSpPr>
            <p:cNvPr id="142" name="Straight Connector 12"/>
            <p:cNvCxnSpPr>
              <a:stCxn id="141" idx="2"/>
              <a:endCxn id="173" idx="1"/>
            </p:cNvCxnSpPr>
            <p:nvPr/>
          </p:nvCxnSpPr>
          <p:spPr>
            <a:xfrm rot="16200000" flipH="1">
              <a:off x="26086908" y="8201001"/>
              <a:ext cx="167176" cy="205101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2"/>
            <p:cNvCxnSpPr>
              <a:stCxn id="136" idx="2"/>
              <a:endCxn id="144" idx="1"/>
            </p:cNvCxnSpPr>
            <p:nvPr/>
          </p:nvCxnSpPr>
          <p:spPr>
            <a:xfrm rot="16200000" flipH="1">
              <a:off x="23719385" y="8488256"/>
              <a:ext cx="3013127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" name="Rounded Rectangle 143"/>
            <p:cNvSpPr/>
            <p:nvPr/>
          </p:nvSpPr>
          <p:spPr>
            <a:xfrm>
              <a:off x="25275475" y="9846226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Biological Phenomena, …</a:t>
              </a:r>
              <a:r>
                <a:rPr lang="en-US" sz="2300" dirty="0" smtClean="0">
                  <a:solidFill>
                    <a:schemeClr val="tx1"/>
                  </a:solidFill>
                </a:rPr>
                <a:t> (217)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145" name="Straight Connector 12"/>
            <p:cNvCxnSpPr>
              <a:stCxn id="144" idx="2"/>
              <a:endCxn id="146" idx="1"/>
            </p:cNvCxnSpPr>
            <p:nvPr/>
          </p:nvCxnSpPr>
          <p:spPr>
            <a:xfrm rot="16200000" flipH="1">
              <a:off x="25424062" y="10292006"/>
              <a:ext cx="198123" cy="99060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Rounded Rectangle 145">
              <a:hlinkClick r:id="" action="ppaction://hlinkshowjump?jump=firstslide"/>
            </p:cNvPr>
            <p:cNvSpPr/>
            <p:nvPr/>
          </p:nvSpPr>
          <p:spPr>
            <a:xfrm>
              <a:off x="25572653" y="10242473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Cell Physiology (161)</a:t>
              </a:r>
              <a:endParaRPr lang="en-US" sz="2300" dirty="0"/>
            </a:p>
          </p:txBody>
        </p:sp>
        <p:cxnSp>
          <p:nvCxnSpPr>
            <p:cNvPr id="147" name="Straight Connector 12"/>
            <p:cNvCxnSpPr>
              <a:stCxn id="146" idx="2"/>
              <a:endCxn id="148" idx="1"/>
            </p:cNvCxnSpPr>
            <p:nvPr/>
          </p:nvCxnSpPr>
          <p:spPr>
            <a:xfrm rot="16200000" flipH="1">
              <a:off x="25769496" y="10639994"/>
              <a:ext cx="198125" cy="195574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8" name="Rounded Rectangle 147"/>
            <p:cNvSpPr/>
            <p:nvPr/>
          </p:nvSpPr>
          <p:spPr>
            <a:xfrm>
              <a:off x="25966345" y="10638720"/>
              <a:ext cx="396236" cy="39624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Cell Growth Processes (99)</a:t>
              </a:r>
              <a:endParaRPr lang="en-US" sz="2300" dirty="0"/>
            </a:p>
          </p:txBody>
        </p:sp>
        <p:cxnSp>
          <p:nvCxnSpPr>
            <p:cNvPr id="150" name="Straight Connector 12"/>
            <p:cNvCxnSpPr>
              <a:stCxn id="136" idx="2"/>
              <a:endCxn id="151" idx="1"/>
            </p:cNvCxnSpPr>
            <p:nvPr/>
          </p:nvCxnSpPr>
          <p:spPr>
            <a:xfrm rot="16200000" flipH="1">
              <a:off x="22728768" y="9478874"/>
              <a:ext cx="4994360" cy="99060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Rounded Rectangle 150"/>
            <p:cNvSpPr/>
            <p:nvPr/>
          </p:nvSpPr>
          <p:spPr>
            <a:xfrm>
              <a:off x="25275476" y="11827460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Genetic Processes</a:t>
              </a:r>
              <a:r>
                <a:rPr lang="en-US" sz="2300" dirty="0" smtClean="0">
                  <a:solidFill>
                    <a:schemeClr val="tx1"/>
                  </a:solidFill>
                </a:rPr>
                <a:t> (193)</a:t>
              </a:r>
              <a:endParaRPr lang="en-US" sz="1800" dirty="0">
                <a:solidFill>
                  <a:schemeClr val="tx1"/>
                </a:solidFill>
              </a:endParaRPr>
            </a:p>
          </p:txBody>
        </p:sp>
        <p:cxnSp>
          <p:nvCxnSpPr>
            <p:cNvPr id="152" name="Straight Connector 12"/>
            <p:cNvCxnSpPr>
              <a:stCxn id="151" idx="2"/>
              <a:endCxn id="153" idx="1"/>
            </p:cNvCxnSpPr>
            <p:nvPr/>
          </p:nvCxnSpPr>
          <p:spPr>
            <a:xfrm rot="16200000" flipH="1">
              <a:off x="25424062" y="12273238"/>
              <a:ext cx="198123" cy="99059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Rounded Rectangle 152">
              <a:hlinkClick r:id="" action="ppaction://hlinkshowjump?jump=firstslide"/>
            </p:cNvPr>
            <p:cNvSpPr/>
            <p:nvPr/>
          </p:nvSpPr>
          <p:spPr>
            <a:xfrm>
              <a:off x="25572653" y="12223706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Gene Expression (92)</a:t>
              </a:r>
              <a:endParaRPr lang="en-US" sz="2300" dirty="0"/>
            </a:p>
          </p:txBody>
        </p:sp>
        <p:cxnSp>
          <p:nvCxnSpPr>
            <p:cNvPr id="154" name="Straight Connector 12"/>
            <p:cNvCxnSpPr>
              <a:stCxn id="153" idx="2"/>
              <a:endCxn id="155" idx="1"/>
            </p:cNvCxnSpPr>
            <p:nvPr/>
          </p:nvCxnSpPr>
          <p:spPr>
            <a:xfrm rot="16200000" flipH="1">
              <a:off x="25769496" y="12621227"/>
              <a:ext cx="198125" cy="195574"/>
            </a:xfrm>
            <a:prstGeom prst="bentConnector2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Rounded Rectangle 154"/>
            <p:cNvSpPr/>
            <p:nvPr/>
          </p:nvSpPr>
          <p:spPr>
            <a:xfrm>
              <a:off x="25966345" y="12619953"/>
              <a:ext cx="396236" cy="39624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smtClean="0"/>
                <a:t>Transcription, Genetic (25)</a:t>
              </a:r>
              <a:endParaRPr lang="en-US" sz="2300" dirty="0"/>
            </a:p>
          </p:txBody>
        </p:sp>
        <p:cxnSp>
          <p:nvCxnSpPr>
            <p:cNvPr id="156" name="Straight Connector 12"/>
            <p:cNvCxnSpPr>
              <a:stCxn id="136" idx="2"/>
              <a:endCxn id="157" idx="0"/>
            </p:cNvCxnSpPr>
            <p:nvPr/>
          </p:nvCxnSpPr>
          <p:spPr>
            <a:xfrm rot="5400000">
              <a:off x="21788200" y="10419442"/>
              <a:ext cx="6776437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Rounded Rectangle 156"/>
            <p:cNvSpPr/>
            <p:nvPr/>
          </p:nvSpPr>
          <p:spPr>
            <a:xfrm>
              <a:off x="24978298" y="13807660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95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58" name="Straight Connector 12"/>
            <p:cNvCxnSpPr>
              <a:stCxn id="137" idx="2"/>
              <a:endCxn id="159" idx="0"/>
            </p:cNvCxnSpPr>
            <p:nvPr/>
          </p:nvCxnSpPr>
          <p:spPr>
            <a:xfrm rot="5400000">
              <a:off x="24462857" y="8438208"/>
              <a:ext cx="2021478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Rounded Rectangle 158"/>
            <p:cNvSpPr/>
            <p:nvPr/>
          </p:nvSpPr>
          <p:spPr>
            <a:xfrm>
              <a:off x="25275475" y="9448948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2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0" name="Straight Connector 12"/>
            <p:cNvCxnSpPr>
              <a:stCxn id="139" idx="2"/>
              <a:endCxn id="161" idx="0"/>
            </p:cNvCxnSpPr>
            <p:nvPr/>
          </p:nvCxnSpPr>
          <p:spPr>
            <a:xfrm rot="5400000">
              <a:off x="25156280" y="8438208"/>
              <a:ext cx="1228985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1" name="Rounded Rectangle 160"/>
            <p:cNvSpPr/>
            <p:nvPr/>
          </p:nvSpPr>
          <p:spPr>
            <a:xfrm>
              <a:off x="25572652" y="9052701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45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2" name="Straight Connector 12"/>
            <p:cNvCxnSpPr>
              <a:stCxn id="141" idx="2"/>
              <a:endCxn id="163" idx="0"/>
            </p:cNvCxnSpPr>
            <p:nvPr/>
          </p:nvCxnSpPr>
          <p:spPr>
            <a:xfrm rot="5400000">
              <a:off x="25849704" y="8438208"/>
              <a:ext cx="436491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Rounded Rectangle 162"/>
            <p:cNvSpPr/>
            <p:nvPr/>
          </p:nvSpPr>
          <p:spPr>
            <a:xfrm>
              <a:off x="25869828" y="8656454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4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4" name="Straight Connector 12"/>
            <p:cNvCxnSpPr>
              <a:stCxn id="144" idx="2"/>
              <a:endCxn id="165" idx="0"/>
            </p:cNvCxnSpPr>
            <p:nvPr/>
          </p:nvCxnSpPr>
          <p:spPr>
            <a:xfrm rot="5400000">
              <a:off x="24879739" y="10836327"/>
              <a:ext cx="1187708" cy="2064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5" name="Rounded Rectangle 164"/>
            <p:cNvSpPr/>
            <p:nvPr/>
          </p:nvSpPr>
          <p:spPr>
            <a:xfrm>
              <a:off x="25275475" y="11430181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3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6" name="Straight Connector 12"/>
            <p:cNvCxnSpPr>
              <a:stCxn id="146" idx="2"/>
              <a:endCxn id="167" idx="0"/>
            </p:cNvCxnSpPr>
            <p:nvPr/>
          </p:nvCxnSpPr>
          <p:spPr>
            <a:xfrm rot="5400000">
              <a:off x="25573164" y="10836329"/>
              <a:ext cx="395214" cy="1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7" name="Rounded Rectangle 166"/>
            <p:cNvSpPr/>
            <p:nvPr/>
          </p:nvSpPr>
          <p:spPr>
            <a:xfrm>
              <a:off x="25572652" y="11033934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15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68" name="Straight Connector 12"/>
            <p:cNvCxnSpPr>
              <a:stCxn id="151" idx="2"/>
              <a:endCxn id="169" idx="0"/>
            </p:cNvCxnSpPr>
            <p:nvPr/>
          </p:nvCxnSpPr>
          <p:spPr>
            <a:xfrm rot="5400000">
              <a:off x="24879740" y="12817562"/>
              <a:ext cx="1187708" cy="1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9" name="Rounded Rectangle 168"/>
            <p:cNvSpPr/>
            <p:nvPr/>
          </p:nvSpPr>
          <p:spPr>
            <a:xfrm>
              <a:off x="25275475" y="13411414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10 more nodes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cxnSp>
          <p:nvCxnSpPr>
            <p:cNvPr id="170" name="Straight Connector 12"/>
            <p:cNvCxnSpPr>
              <a:stCxn id="153" idx="2"/>
              <a:endCxn id="171" idx="0"/>
            </p:cNvCxnSpPr>
            <p:nvPr/>
          </p:nvCxnSpPr>
          <p:spPr>
            <a:xfrm rot="5400000">
              <a:off x="25573164" y="12817562"/>
              <a:ext cx="395214" cy="1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070C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1" name="Rounded Rectangle 170"/>
            <p:cNvSpPr/>
            <p:nvPr/>
          </p:nvSpPr>
          <p:spPr>
            <a:xfrm>
              <a:off x="25572652" y="13015167"/>
              <a:ext cx="396236" cy="396247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i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1 more node</a:t>
              </a:r>
              <a:endParaRPr lang="en-US" sz="1800" i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sp>
          <p:nvSpPr>
            <p:cNvPr id="173" name="Rounded Rectangle 172"/>
            <p:cNvSpPr/>
            <p:nvPr/>
          </p:nvSpPr>
          <p:spPr>
            <a:xfrm>
              <a:off x="26273047" y="8189016"/>
              <a:ext cx="396236" cy="396248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59426" tIns="59426" rIns="118851" bIns="59426" rtlCol="0" anchor="ctr"/>
            <a:lstStyle/>
            <a:p>
              <a:r>
                <a:rPr lang="en-US" sz="2300" dirty="0" err="1" smtClean="0"/>
                <a:t>Histones</a:t>
              </a:r>
              <a:r>
                <a:rPr lang="en-US" sz="2300" dirty="0" smtClean="0"/>
                <a:t> (15)</a:t>
              </a:r>
              <a:endParaRPr lang="en-US" sz="2300" dirty="0"/>
            </a:p>
          </p:txBody>
        </p:sp>
        <p:sp>
          <p:nvSpPr>
            <p:cNvPr id="174" name="Rectangular Callout 173"/>
            <p:cNvSpPr/>
            <p:nvPr/>
          </p:nvSpPr>
          <p:spPr bwMode="auto">
            <a:xfrm>
              <a:off x="18592800" y="6934201"/>
              <a:ext cx="5151063" cy="5916931"/>
            </a:xfrm>
            <a:prstGeom prst="wedgeRectCallout">
              <a:avLst>
                <a:gd name="adj1" fmla="val 68708"/>
                <a:gd name="adj2" fmla="val -21921"/>
              </a:avLst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118872" tIns="59436" rIns="118872" bIns="59436" numCol="1" rtlCol="0" anchor="t" anchorCtr="0" compatLnSpc="1">
              <a:prstTxWarp prst="textNoShape">
                <a:avLst/>
              </a:prstTxWarp>
            </a:bodyPr>
            <a:lstStyle/>
            <a:p>
              <a:pPr>
                <a:spcAft>
                  <a:spcPts val="780"/>
                </a:spcAft>
                <a:buFont typeface="Verdana" pitchFamily="34" charset="0"/>
                <a:buChar char="-"/>
              </a:pP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Query Keyword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prothymosin</a:t>
              </a:r>
            </a:p>
            <a:p>
              <a:pPr>
                <a:spcAft>
                  <a:spcPts val="780"/>
                </a:spcAft>
                <a:buFont typeface="Verdana" pitchFamily="34" charset="0"/>
                <a:buChar char="-"/>
              </a:pP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</a:t>
              </a: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Number of results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313</a:t>
              </a:r>
            </a:p>
            <a:p>
              <a:pPr>
                <a:spcAft>
                  <a:spcPts val="780"/>
                </a:spcAft>
                <a:buFont typeface="Verdana" pitchFamily="34" charset="0"/>
                <a:buChar char="-"/>
              </a:pP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</a:t>
              </a: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Navigation Tree stats:</a:t>
              </a:r>
            </a:p>
            <a:p>
              <a:pPr lvl="1">
                <a:buFont typeface="Arial" pitchFamily="34" charset="0"/>
                <a:buChar char="•"/>
              </a:pP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# of nodes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3941</a:t>
              </a:r>
            </a:p>
            <a:p>
              <a:pPr lvl="1">
                <a:buFont typeface="Arial" pitchFamily="34" charset="0"/>
                <a:buChar char="•"/>
              </a:pP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depth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10</a:t>
              </a:r>
            </a:p>
            <a:p>
              <a:pPr lvl="1">
                <a:buFont typeface="Arial" pitchFamily="34" charset="0"/>
                <a:buChar char="•"/>
              </a:pP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 total citations: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30897</a:t>
              </a:r>
            </a:p>
            <a:p>
              <a:endParaRPr lang="en-US" sz="2000" b="1" dirty="0" smtClean="0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  <a:p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Big </a:t>
              </a: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tree with many </a:t>
              </a:r>
              <a:r>
                <a:rPr lang="en-US" sz="2000" b="1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duplicates</a:t>
              </a:r>
              <a:r>
                <a:rPr lang="en-US" sz="2000" dirty="0" smtClean="0">
                  <a:latin typeface="Verdana" pitchFamily="34" charset="0"/>
                  <a:ea typeface="Verdana" pitchFamily="34" charset="0"/>
                  <a:cs typeface="Verdana" pitchFamily="34" charset="0"/>
                </a:rPr>
                <a:t>!</a:t>
              </a:r>
            </a:p>
          </p:txBody>
        </p:sp>
      </p:grpSp>
      <p:sp>
        <p:nvSpPr>
          <p:cNvPr id="175" name="Slide Number Placeholder 174"/>
          <p:cNvSpPr>
            <a:spLocks noGrp="1"/>
          </p:cNvSpPr>
          <p:nvPr>
            <p:ph type="sldNum" sz="quarter" idx="12"/>
          </p:nvPr>
        </p:nvSpPr>
        <p:spPr>
          <a:xfrm>
            <a:off x="7849081" y="6305550"/>
            <a:ext cx="913919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76" name="Footer Placeholder 175"/>
          <p:cNvSpPr>
            <a:spLocks noGrp="1"/>
          </p:cNvSpPr>
          <p:nvPr>
            <p:ph type="ftr" sz="quarter" idx="11"/>
          </p:nvPr>
        </p:nvSpPr>
        <p:spPr>
          <a:xfrm>
            <a:off x="2514600" y="6305550"/>
            <a:ext cx="5788152" cy="476250"/>
          </a:xfrm>
        </p:spPr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152400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BioNav</a:t>
            </a:r>
            <a:r>
              <a:rPr lang="en-US" dirty="0" smtClean="0"/>
              <a:t>: Exploring PubMed Results</a:t>
            </a:r>
            <a:endParaRPr lang="en-US" dirty="0"/>
          </a:p>
        </p:txBody>
      </p:sp>
      <p:pic>
        <p:nvPicPr>
          <p:cNvPr id="4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1823" y="1143000"/>
            <a:ext cx="6406777" cy="4084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1524000" y="5181600"/>
            <a:ext cx="5943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300"/>
              </a:spcAft>
            </a:pP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veal to the user a selected set of </a:t>
            </a:r>
            <a:r>
              <a:rPr lang="en-US" sz="14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escendent</a:t>
            </a: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14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ncepts </a:t>
            </a: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hat:</a:t>
            </a:r>
          </a:p>
          <a:p>
            <a:pPr marL="342900" indent="-342900">
              <a:spcAft>
                <a:spcPts val="300"/>
              </a:spcAft>
              <a:buAutoNum type="alphaLcParenBoth"/>
            </a:pP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llectively contain all results</a:t>
            </a:r>
          </a:p>
          <a:p>
            <a:pPr marL="342900" indent="-342900">
              <a:spcAft>
                <a:spcPts val="300"/>
              </a:spcAft>
              <a:buAutoNum type="alphaLcParenBoth"/>
            </a:pP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inimize the expected user navigation cost</a:t>
            </a:r>
          </a:p>
          <a:p>
            <a:pPr>
              <a:spcAft>
                <a:spcPts val="300"/>
              </a:spcAft>
            </a:pPr>
            <a:r>
              <a:rPr lang="en-US" sz="14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Not all children of the root are necessarily revealed as in </a:t>
            </a:r>
            <a:r>
              <a:rPr lang="en-US" sz="14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tatic navigation.</a:t>
            </a:r>
          </a:p>
          <a:p>
            <a:pPr>
              <a:spcAft>
                <a:spcPts val="300"/>
              </a:spcAft>
            </a:pP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971800" y="6477000"/>
            <a:ext cx="5029200" cy="304800"/>
          </a:xfrm>
        </p:spPr>
        <p:txBody>
          <a:bodyPr/>
          <a:lstStyle/>
          <a:p>
            <a:r>
              <a:rPr lang="en-US" dirty="0" smtClean="0"/>
              <a:t>Vagelis Hristidis, Searching and Exploring Biomedical D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oNav</a:t>
            </a:r>
            <a:r>
              <a:rPr lang="en-US" dirty="0" smtClean="0"/>
              <a:t> Evaluation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219200"/>
            <a:ext cx="6324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-152400"/>
            <a:ext cx="7498080" cy="114300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ferences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715962"/>
            <a:ext cx="7498080" cy="3505200"/>
          </a:xfrm>
        </p:spPr>
        <p:txBody>
          <a:bodyPr/>
          <a:lstStyle/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Abhijith Kashyap, Vagelis Hristidis, Michalis Petropoulos, and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Sotiria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Tavoulari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600" b="1" u="sng" dirty="0" smtClean="0">
                <a:latin typeface="Times New Roman" pitchFamily="18" charset="0"/>
                <a:cs typeface="Times New Roman" pitchFamily="18" charset="0"/>
                <a:hlinkClick r:id="rId3" action="ppaction://hlinkfile"/>
              </a:rPr>
              <a:t>Effective Navigation of Query Results Based on Concept Hierarchies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. IEEE Transactions on Knowledge and Data Engineering (TKDE) 2010 </a:t>
            </a: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Fernando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Farfán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, Vagelis Hristidis,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Anand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Ranganathan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, and Michael Weiner. </a:t>
            </a:r>
            <a:r>
              <a:rPr lang="en-US" sz="1600" b="1" u="sng" dirty="0" err="1" smtClean="0">
                <a:latin typeface="Times New Roman" pitchFamily="18" charset="0"/>
                <a:cs typeface="Times New Roman" pitchFamily="18" charset="0"/>
                <a:hlinkClick r:id="rId4" action="ppaction://hlinkfile"/>
              </a:rPr>
              <a:t>XOntoRank</a:t>
            </a:r>
            <a:r>
              <a:rPr lang="en-US" sz="1600" b="1" u="sng" dirty="0" smtClean="0">
                <a:latin typeface="Times New Roman" pitchFamily="18" charset="0"/>
                <a:cs typeface="Times New Roman" pitchFamily="18" charset="0"/>
                <a:hlinkClick r:id="rId4" action="ppaction://hlinkfile"/>
              </a:rPr>
              <a:t>: Ontology-Aware Search of Electronic Medical Records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. IEEE International Conference on Data Engineering (ICDE) 2009</a:t>
            </a: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Abhijith Kashyap, Vagelis Hristidis, Michalis Petropoulos, and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Sotiria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Tavoulari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1600" b="1" u="sng" dirty="0" err="1" smtClean="0">
                <a:latin typeface="Times New Roman" pitchFamily="18" charset="0"/>
                <a:cs typeface="Times New Roman" pitchFamily="18" charset="0"/>
                <a:hlinkClick r:id="rId5" action="ppaction://hlinkfile"/>
              </a:rPr>
              <a:t>BioNav</a:t>
            </a:r>
            <a:r>
              <a:rPr lang="en-US" sz="1600" b="1" u="sng" dirty="0" smtClean="0">
                <a:latin typeface="Times New Roman" pitchFamily="18" charset="0"/>
                <a:cs typeface="Times New Roman" pitchFamily="18" charset="0"/>
                <a:hlinkClick r:id="rId5" action="ppaction://hlinkfile"/>
              </a:rPr>
              <a:t>: Effective Navigation on Query Results of Biomedical Databases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. IEEE International Conference on Data Engineering, ICDE 2009 </a:t>
            </a:r>
          </a:p>
          <a:p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Vagelis Hristidis, Fernando </a:t>
            </a:r>
            <a:r>
              <a:rPr lang="en-US" sz="1600" dirty="0" err="1" smtClean="0">
                <a:latin typeface="Times New Roman" pitchFamily="18" charset="0"/>
                <a:cs typeface="Times New Roman" pitchFamily="18" charset="0"/>
              </a:rPr>
              <a:t>Farfán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, Redmond P. Burke, Anthony F. Rossi, Jeffrey A. White. </a:t>
            </a:r>
            <a:r>
              <a:rPr lang="en-US" sz="1600" b="1" u="sng" dirty="0" smtClean="0">
                <a:latin typeface="Times New Roman" pitchFamily="18" charset="0"/>
                <a:cs typeface="Times New Roman" pitchFamily="18" charset="0"/>
                <a:hlinkClick r:id="rId6" action="ppaction://hlinkfile"/>
              </a:rPr>
              <a:t>Information Discovery on Electronic Medical Records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. National Science Foundation Symposium on Next Generation of Data Mining and Cyber-Enabled Discovery for Innovation (NGDM) 2007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1078992" y="4144962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Supported by</a:t>
            </a:r>
            <a:endParaRPr kumimoji="0" lang="en-US" sz="4300" b="0" i="0" u="none" strike="noStrike" kern="1200" cap="none" spc="0" normalizeH="0" baseline="0" noProof="0" dirty="0">
              <a:ln>
                <a:noFill/>
              </a:ln>
              <a:solidFill>
                <a:schemeClr val="tx2">
                  <a:satMod val="130000"/>
                </a:schemeClr>
              </a:solidFill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295400" y="5029200"/>
            <a:ext cx="7498080" cy="14779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SF IIS-0811922:  Information Discovery on Domain Data Graphs, 2008-2011</a:t>
            </a:r>
          </a:p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NSF CAREER IIS-0952347, 2010-2015</a:t>
            </a:r>
            <a:endParaRPr kumimoji="0" lang="en-US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latin typeface="Times New Roman" pitchFamily="18" charset="0"/>
                <a:cs typeface="Times New Roman" pitchFamily="18" charset="0"/>
              </a:rPr>
              <a:pPr/>
              <a:t>26</a:t>
            </a:fld>
            <a:endParaRPr 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43200" y="6305550"/>
            <a:ext cx="5486400" cy="476250"/>
          </a:xfrm>
        </p:spPr>
        <p:txBody>
          <a:bodyPr/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Vagelis Hristidis, Searching and Exploring Biomedical Data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y is it challenging to search EMRs?</a:t>
            </a:r>
          </a:p>
          <a:p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XOntoRank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: Leveraging Ontologies to improve sensitivity in EMR search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bjectRank: Use authority flow to rank EMR entities</a:t>
            </a:r>
          </a:p>
          <a:p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BioNav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: Using 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MeSH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to explore the results of PubMed quer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4501FF-A37F-4594-9E07-E7FE67AB2673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LECTRONIC MEDICAL RECORDS (EMRs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100" dirty="0"/>
              <a:t>Adoption of EMRs hard due to political reasons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No unique patient id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Confidentiality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HIPAA (Health Insurance Portability and Accountability Act)</a:t>
            </a:r>
          </a:p>
          <a:p>
            <a:pPr>
              <a:lnSpc>
                <a:spcPct val="80000"/>
              </a:lnSpc>
            </a:pPr>
            <a:r>
              <a:rPr lang="en-US" sz="2100" dirty="0"/>
              <a:t>Move towards XML-based format.</a:t>
            </a:r>
          </a:p>
          <a:p>
            <a:pPr>
              <a:lnSpc>
                <a:spcPct val="80000"/>
              </a:lnSpc>
            </a:pPr>
            <a:r>
              <a:rPr lang="en-US" sz="2100" dirty="0"/>
              <a:t>One of most promising:</a:t>
            </a:r>
            <a:br>
              <a:rPr lang="en-US" sz="2100" dirty="0"/>
            </a:br>
            <a:r>
              <a:rPr lang="en-US" sz="2100" dirty="0"/>
              <a:t>Health Level 7’s Clinical Document Architecture (CDA).</a:t>
            </a:r>
          </a:p>
          <a:p>
            <a:pPr>
              <a:lnSpc>
                <a:spcPct val="80000"/>
              </a:lnSpc>
            </a:pPr>
            <a:r>
              <a:rPr lang="en-US" sz="2100" dirty="0"/>
              <a:t>EMRs pose new challenges for Computer Scientists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Confidentiality, authentication, secure exchange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Storage, Scalability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Dictionaries, terms disambiguation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Search for interesting patterns (Data Mining)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Data Integration, Schema mapping</a:t>
            </a:r>
          </a:p>
          <a:p>
            <a:pPr lvl="1">
              <a:lnSpc>
                <a:spcPct val="80000"/>
              </a:lnSpc>
            </a:pPr>
            <a:r>
              <a:rPr lang="en-US" sz="2000" i="1" dirty="0" smtClean="0"/>
              <a:t>Searching and Exploring</a:t>
            </a:r>
            <a:endParaRPr lang="en-US" sz="20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E8D139-B231-4392-AABB-8C8911086C4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MPLE CDA FRAGMENT</a:t>
            </a:r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143000"/>
            <a:ext cx="8229600" cy="4905375"/>
          </a:xfrm>
          <a:prstGeom prst="rect">
            <a:avLst/>
          </a:prstGeom>
          <a:noFill/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7C1348-7FD6-4585-9EB0-D8AF43999ED5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DA Document – Tree View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524000"/>
            <a:ext cx="87630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7705E1C-9CAB-4AFC-A6EC-75BAD0983509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3800" dirty="0"/>
              <a:t>LIMITATIONS OF</a:t>
            </a:r>
            <a:br>
              <a:rPr lang="en-US" sz="3800" dirty="0"/>
            </a:br>
            <a:r>
              <a:rPr lang="en-US" sz="3800" dirty="0"/>
              <a:t>Traditional </a:t>
            </a:r>
            <a:r>
              <a:rPr lang="en-US" sz="3800" dirty="0" smtClean="0"/>
              <a:t>IR         General </a:t>
            </a:r>
            <a:r>
              <a:rPr lang="en-US" sz="3800" dirty="0"/>
              <a:t>XML Search</a:t>
            </a:r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0" y="1447800"/>
            <a:ext cx="3657600" cy="4663440"/>
          </a:xfrm>
        </p:spPr>
        <p:txBody>
          <a:bodyPr/>
          <a:lstStyle/>
          <a:p>
            <a:r>
              <a:rPr lang="en-US" sz="2200" dirty="0"/>
              <a:t>Text-based search engines do not exploit the XML tags, hierarchical structure of XML</a:t>
            </a:r>
          </a:p>
          <a:p>
            <a:r>
              <a:rPr lang="en-US" sz="2200" dirty="0"/>
              <a:t>Whole XML document treated as single unit - unacceptable given the possibly large sizes of XML documents</a:t>
            </a:r>
          </a:p>
          <a:p>
            <a:r>
              <a:rPr lang="en-US" sz="2200" dirty="0"/>
              <a:t>Proximity in XML can also be measured in terms of containment edges</a:t>
            </a:r>
          </a:p>
        </p:txBody>
      </p:sp>
      <p:sp>
        <p:nvSpPr>
          <p:cNvPr id="91142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200" dirty="0"/>
              <a:t>EMRs have known but </a:t>
            </a:r>
            <a:r>
              <a:rPr lang="en-US" sz="2200" dirty="0" smtClean="0"/>
              <a:t>complex semantics</a:t>
            </a:r>
            <a:endParaRPr lang="en-US" sz="2200" dirty="0"/>
          </a:p>
          <a:p>
            <a:r>
              <a:rPr lang="en-US" sz="2200" dirty="0" smtClean="0"/>
              <a:t>EMRs include free text, numeric data, time sequences, negative statements.</a:t>
            </a:r>
            <a:endParaRPr lang="en-US" sz="2200" dirty="0"/>
          </a:p>
          <a:p>
            <a:r>
              <a:rPr lang="en-US" sz="2200" dirty="0"/>
              <a:t>Routine references in EMRs to external information sources like dictionaries and ontologies.</a:t>
            </a:r>
          </a:p>
          <a:p>
            <a:endParaRPr lang="en-US" sz="2200" dirty="0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4724400" y="838200"/>
            <a:ext cx="0" cy="525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 smtClean="0"/>
              <a:t>Syntax vs. Semantics in Schema </a:t>
            </a:r>
            <a:r>
              <a:rPr lang="en-US" sz="4000" dirty="0" smtClean="0">
                <a:solidFill>
                  <a:schemeClr val="tx2">
                    <a:satMod val="130000"/>
                  </a:schemeClr>
                </a:solidFill>
              </a:rPr>
              <a:t/>
            </a:r>
            <a:br>
              <a:rPr lang="en-US" sz="4000" dirty="0" smtClean="0">
                <a:solidFill>
                  <a:schemeClr val="tx2">
                    <a:satMod val="130000"/>
                  </a:schemeClr>
                </a:solidFill>
              </a:rPr>
            </a:b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C458EB-6682-49F9-AC44-F0EC4E3605F7}" type="slidenum">
              <a:rPr lang="en-US"/>
              <a:pPr>
                <a:defRPr/>
              </a:pPr>
              <a:t>8</a:t>
            </a:fld>
            <a:endParaRPr lang="en-US"/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 cstate="print"/>
          <a:srcRect b="13008"/>
          <a:stretch>
            <a:fillRect/>
          </a:stretch>
        </p:blipFill>
        <p:spPr bwMode="auto">
          <a:xfrm>
            <a:off x="2057400" y="1752600"/>
            <a:ext cx="54102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6"/>
          <p:cNvSpPr txBox="1">
            <a:spLocks noChangeArrowheads="1"/>
          </p:cNvSpPr>
          <p:nvPr/>
        </p:nvSpPr>
        <p:spPr bwMode="auto">
          <a:xfrm>
            <a:off x="1676400" y="1066800"/>
            <a:ext cx="6172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/>
              <a:t>Example – query “Asthma Theophylline”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47800" y="5562600"/>
            <a:ext cx="69342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re details at</a:t>
            </a:r>
            <a:r>
              <a:rPr lang="en-US" sz="1600" dirty="0" smtClean="0"/>
              <a:t> [Hristidis et al. NSF Symposium on Next Generation of Data Mining ’07]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Why is it challenging to search EMRs?</a:t>
            </a:r>
          </a:p>
          <a:p>
            <a:r>
              <a:rPr lang="en-US" dirty="0" err="1" smtClean="0"/>
              <a:t>XOntoRank</a:t>
            </a:r>
            <a:r>
              <a:rPr lang="en-US" dirty="0" smtClean="0"/>
              <a:t>: Leveraging Ontologies to improve sensitivity in EMR search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ObjectRank: Use authority flow to rank EMR entities</a:t>
            </a:r>
          </a:p>
          <a:p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BioNav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: Using 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MeSH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 to explore the results of PubMed quer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Vagelis Hristidis, Searching and Exploring Biomedical Data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Solstice">
    <a:dk1>
      <a:sysClr val="windowText" lastClr="000000"/>
    </a:dk1>
    <a:lt1>
      <a:sysClr val="window" lastClr="FFFFFF"/>
    </a:lt1>
    <a:dk2>
      <a:srgbClr val="4F271C"/>
    </a:dk2>
    <a:lt2>
      <a:srgbClr val="E7DEC9"/>
    </a:lt2>
    <a:accent1>
      <a:srgbClr val="3891A7"/>
    </a:accent1>
    <a:accent2>
      <a:srgbClr val="FEB80A"/>
    </a:accent2>
    <a:accent3>
      <a:srgbClr val="C32D2E"/>
    </a:accent3>
    <a:accent4>
      <a:srgbClr val="84AA33"/>
    </a:accent4>
    <a:accent5>
      <a:srgbClr val="964305"/>
    </a:accent5>
    <a:accent6>
      <a:srgbClr val="475A8D"/>
    </a:accent6>
    <a:hlink>
      <a:srgbClr val="8DC765"/>
    </a:hlink>
    <a:folHlink>
      <a:srgbClr val="AA8A1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371</TotalTime>
  <Words>1220</Words>
  <Application>Microsoft Office PowerPoint</Application>
  <PresentationFormat>On-screen Show (4:3)</PresentationFormat>
  <Paragraphs>217</Paragraphs>
  <Slides>26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Solstice</vt:lpstr>
      <vt:lpstr>1_Solstice</vt:lpstr>
      <vt:lpstr>Visio</vt:lpstr>
      <vt:lpstr>Searching and Exploring Biomedical Data</vt:lpstr>
      <vt:lpstr>Roadmap</vt:lpstr>
      <vt:lpstr>Roadmap</vt:lpstr>
      <vt:lpstr>ELECTRONIC MEDICAL RECORDS (EMRs)</vt:lpstr>
      <vt:lpstr>SAMPLE CDA FRAGMENT</vt:lpstr>
      <vt:lpstr>CDA Document – Tree View</vt:lpstr>
      <vt:lpstr>LIMITATIONS OF Traditional IR         General XML Search</vt:lpstr>
      <vt:lpstr>Syntax vs. Semantics in Schema  </vt:lpstr>
      <vt:lpstr>Roadmap</vt:lpstr>
      <vt:lpstr>XOntoRank: Leverage Ontological Knowledge</vt:lpstr>
      <vt:lpstr>Example 1</vt:lpstr>
      <vt:lpstr>Example 2</vt:lpstr>
      <vt:lpstr>XOntoRank</vt:lpstr>
      <vt:lpstr>Computing OntoScore of Concept Given Query Keyword</vt:lpstr>
      <vt:lpstr>Roadmap</vt:lpstr>
      <vt:lpstr>Authority Flow Ranking in EMRs</vt:lpstr>
      <vt:lpstr>Authority Flow Ranking</vt:lpstr>
      <vt:lpstr>User Study</vt:lpstr>
      <vt:lpstr>Explaining Subgraph</vt:lpstr>
      <vt:lpstr>User Study Results</vt:lpstr>
      <vt:lpstr>Roadmap</vt:lpstr>
      <vt:lpstr>Biological Databases (cont’d) – Results Navigation [ICDE09, TKDE 2010]</vt:lpstr>
      <vt:lpstr>BioNav: Exploring PubMed Results</vt:lpstr>
      <vt:lpstr>BioNav: Exploring PubMed Results</vt:lpstr>
      <vt:lpstr>BioNav Evaluation</vt:lpstr>
      <vt:lpstr>Referenc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arching and Navigating Biomedical Data</dc:title>
  <dc:creator>vagelis</dc:creator>
  <cp:lastModifiedBy>vagelis</cp:lastModifiedBy>
  <cp:revision>22</cp:revision>
  <dcterms:created xsi:type="dcterms:W3CDTF">2006-08-16T00:00:00Z</dcterms:created>
  <dcterms:modified xsi:type="dcterms:W3CDTF">2010-06-14T19:15:28Z</dcterms:modified>
</cp:coreProperties>
</file>